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0D3C" w:rsidRDefault="00F11618" w:rsidP="00CE0D3C">
      <w:pPr>
        <w:jc w:val="center"/>
        <w:rPr>
          <w:b/>
          <w:sz w:val="46"/>
        </w:rPr>
      </w:pPr>
      <w:r>
        <w:rPr>
          <w:b/>
          <w:noProof/>
          <w:sz w:val="46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-42.5pt;margin-top:2.1pt;width:330pt;height:112pt;z-index:251658240" o:allowincell="f" stroked="f">
            <v:textbox style="mso-next-textbox:#_x0000_s1026">
              <w:txbxContent>
                <w:p w:rsidR="00CF6911" w:rsidRDefault="00CF6911" w:rsidP="00CE0D3C">
                  <w:pPr>
                    <w:ind w:hanging="142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„Z A T W I E R D Z A M”</w:t>
                  </w:r>
                </w:p>
                <w:p w:rsidR="00CF6911" w:rsidRDefault="00CF6911" w:rsidP="00CE0D3C">
                  <w:pPr>
                    <w:ind w:hanging="142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PREZES OKRĘGOWEGO ZWIĄZKU JUDO</w:t>
                  </w:r>
                </w:p>
                <w:p w:rsidR="00CF6911" w:rsidRDefault="00CF6911" w:rsidP="00CE0D3C">
                  <w:pPr>
                    <w:ind w:hanging="142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w POZNANIU</w:t>
                  </w:r>
                </w:p>
                <w:p w:rsidR="00CF6911" w:rsidRDefault="00CF6911" w:rsidP="00CE0D3C">
                  <w:pPr>
                    <w:ind w:hanging="142"/>
                    <w:jc w:val="center"/>
                  </w:pPr>
                </w:p>
                <w:p w:rsidR="00CF6911" w:rsidRDefault="00CF6911" w:rsidP="00CE0D3C">
                  <w:pPr>
                    <w:ind w:hanging="142"/>
                    <w:jc w:val="center"/>
                  </w:pPr>
                </w:p>
                <w:p w:rsidR="00CF6911" w:rsidRDefault="00CF6911" w:rsidP="00CE0D3C">
                  <w:pPr>
                    <w:ind w:hanging="142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Janusz MUSIAŁ</w:t>
                  </w:r>
                </w:p>
                <w:p w:rsidR="00CF6911" w:rsidRDefault="00CF6911" w:rsidP="00CE0D3C">
                  <w:pPr>
                    <w:ind w:left="708" w:hanging="850"/>
                    <w:jc w:val="center"/>
                  </w:pPr>
                  <w:r>
                    <w:t>dnia ………...  2012r.</w:t>
                  </w:r>
                </w:p>
                <w:p w:rsidR="00CF6911" w:rsidRDefault="00CF6911" w:rsidP="00CE0D3C">
                  <w:pPr>
                    <w:ind w:left="708" w:hanging="142"/>
                    <w:jc w:val="center"/>
                  </w:pPr>
                </w:p>
                <w:p w:rsidR="00CF6911" w:rsidRDefault="00CF6911" w:rsidP="00CE0D3C">
                  <w:pPr>
                    <w:ind w:hanging="142"/>
                    <w:jc w:val="center"/>
                  </w:pPr>
                </w:p>
              </w:txbxContent>
            </v:textbox>
          </v:shape>
        </w:pict>
      </w: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4"/>
        </w:rPr>
      </w:pPr>
      <w:r>
        <w:rPr>
          <w:b/>
          <w:sz w:val="44"/>
        </w:rPr>
        <w:t>REGULAMIN RANKINGU ZAWODNIKÓW</w:t>
      </w:r>
    </w:p>
    <w:p w:rsidR="00CE0D3C" w:rsidRDefault="00CE0D3C" w:rsidP="00CE0D3C">
      <w:pPr>
        <w:ind w:hanging="142"/>
        <w:jc w:val="center"/>
        <w:rPr>
          <w:b/>
          <w:sz w:val="44"/>
        </w:rPr>
      </w:pPr>
      <w:r>
        <w:rPr>
          <w:b/>
          <w:sz w:val="44"/>
        </w:rPr>
        <w:t>OKRĘGOWEGO ZWIĄZKU JUDO</w:t>
      </w:r>
    </w:p>
    <w:p w:rsidR="00CE0D3C" w:rsidRDefault="00CE0D3C" w:rsidP="00CE0D3C">
      <w:pPr>
        <w:jc w:val="center"/>
        <w:rPr>
          <w:b/>
          <w:sz w:val="44"/>
        </w:rPr>
      </w:pPr>
      <w:r>
        <w:rPr>
          <w:b/>
          <w:sz w:val="44"/>
        </w:rPr>
        <w:t>w POZNANIU</w:t>
      </w:r>
    </w:p>
    <w:p w:rsidR="00CE0D3C" w:rsidRDefault="00CE0D3C" w:rsidP="00CE0D3C">
      <w:pPr>
        <w:jc w:val="center"/>
        <w:rPr>
          <w:b/>
          <w:sz w:val="44"/>
        </w:rPr>
      </w:pPr>
      <w:r>
        <w:rPr>
          <w:b/>
          <w:sz w:val="44"/>
        </w:rPr>
        <w:t>dyscyplina JUDO</w:t>
      </w:r>
    </w:p>
    <w:p w:rsidR="00CE0D3C" w:rsidRDefault="00CE0D3C" w:rsidP="00CE0D3C">
      <w:pPr>
        <w:jc w:val="center"/>
        <w:rPr>
          <w:b/>
          <w:sz w:val="46"/>
        </w:rPr>
      </w:pPr>
      <w:r>
        <w:rPr>
          <w:b/>
          <w:sz w:val="44"/>
        </w:rPr>
        <w:t>na rok 201</w:t>
      </w:r>
      <w:r w:rsidR="0000315B">
        <w:rPr>
          <w:b/>
          <w:sz w:val="44"/>
        </w:rPr>
        <w:t>2</w:t>
      </w: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rPr>
          <w:b/>
          <w:sz w:val="46"/>
        </w:rPr>
      </w:pPr>
    </w:p>
    <w:p w:rsidR="00CE0D3C" w:rsidRDefault="00CE0D3C" w:rsidP="00CE0D3C">
      <w:pPr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46"/>
        </w:rPr>
      </w:pPr>
    </w:p>
    <w:p w:rsidR="00CE0D3C" w:rsidRDefault="00CE0D3C" w:rsidP="00CE0D3C">
      <w:pPr>
        <w:pBdr>
          <w:bottom w:val="single" w:sz="12" w:space="1" w:color="auto"/>
        </w:pBdr>
        <w:jc w:val="center"/>
        <w:rPr>
          <w:b/>
          <w:sz w:val="46"/>
        </w:rPr>
      </w:pPr>
    </w:p>
    <w:p w:rsidR="00CE0D3C" w:rsidRDefault="00CE0D3C" w:rsidP="00CE0D3C">
      <w:pPr>
        <w:jc w:val="center"/>
        <w:rPr>
          <w:b/>
          <w:sz w:val="36"/>
        </w:rPr>
      </w:pPr>
      <w:r>
        <w:rPr>
          <w:b/>
          <w:sz w:val="36"/>
        </w:rPr>
        <w:t>Poznań</w:t>
      </w: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  <w:t xml:space="preserve"> 2011</w:t>
      </w:r>
    </w:p>
    <w:p w:rsidR="00CE0D3C" w:rsidRDefault="00CE0D3C" w:rsidP="00CE0D3C">
      <w:pPr>
        <w:jc w:val="center"/>
        <w:rPr>
          <w:b/>
          <w:sz w:val="28"/>
        </w:rPr>
      </w:pPr>
    </w:p>
    <w:p w:rsidR="00CE0D3C" w:rsidRDefault="00CE0D3C" w:rsidP="00CE0D3C">
      <w:pPr>
        <w:jc w:val="center"/>
        <w:rPr>
          <w:b/>
          <w:sz w:val="32"/>
        </w:rPr>
      </w:pPr>
      <w:r>
        <w:rPr>
          <w:b/>
          <w:sz w:val="32"/>
        </w:rPr>
        <w:t>Spis treści</w:t>
      </w:r>
    </w:p>
    <w:p w:rsidR="00CE0D3C" w:rsidRDefault="00F11618" w:rsidP="00CE0D3C">
      <w:pPr>
        <w:pStyle w:val="Spistreci1"/>
        <w:tabs>
          <w:tab w:val="right" w:leader="dot" w:pos="9062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F11618">
        <w:rPr>
          <w:b w:val="0"/>
        </w:rPr>
        <w:fldChar w:fldCharType="begin"/>
      </w:r>
      <w:r w:rsidR="00CE0D3C">
        <w:rPr>
          <w:b w:val="0"/>
        </w:rPr>
        <w:instrText xml:space="preserve"> TOC \o "1-3" \h \z \u </w:instrText>
      </w:r>
      <w:r w:rsidRPr="00F11618">
        <w:rPr>
          <w:b w:val="0"/>
        </w:rPr>
        <w:fldChar w:fldCharType="separate"/>
      </w:r>
      <w:hyperlink w:anchor="_Toc285989829" w:history="1">
        <w:r w:rsidR="00CE0D3C" w:rsidRPr="001401EF">
          <w:rPr>
            <w:rStyle w:val="Hipercze"/>
            <w:noProof/>
          </w:rPr>
          <w:t>Wyjaśnienie skrótów</w:t>
        </w:r>
        <w:r w:rsidR="00CE0D3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0D3C">
          <w:rPr>
            <w:noProof/>
            <w:webHidden/>
          </w:rPr>
          <w:instrText xml:space="preserve"> PAGEREF _Toc285989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0D3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E0D3C" w:rsidRDefault="00F11618" w:rsidP="00CE0D3C">
      <w:pPr>
        <w:pStyle w:val="Spistreci1"/>
        <w:tabs>
          <w:tab w:val="left" w:pos="880"/>
          <w:tab w:val="right" w:leader="dot" w:pos="9062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285989830" w:history="1">
        <w:r w:rsidR="00CE0D3C" w:rsidRPr="001401EF">
          <w:rPr>
            <w:rStyle w:val="Hipercze"/>
            <w:noProof/>
          </w:rPr>
          <w:t>1.</w:t>
        </w:r>
        <w:r w:rsidR="00CE0D3C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E0D3C" w:rsidRPr="001401EF">
          <w:rPr>
            <w:rStyle w:val="Hipercze"/>
            <w:noProof/>
          </w:rPr>
          <w:t>Główne etapy konstruowania listy rankingowej</w:t>
        </w:r>
        <w:r w:rsidR="00CE0D3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0D3C">
          <w:rPr>
            <w:noProof/>
            <w:webHidden/>
          </w:rPr>
          <w:instrText xml:space="preserve"> PAGEREF _Toc285989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0D3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E0D3C" w:rsidRDefault="00F11618" w:rsidP="00CE0D3C">
      <w:pPr>
        <w:pStyle w:val="Spistreci1"/>
        <w:tabs>
          <w:tab w:val="left" w:pos="880"/>
          <w:tab w:val="right" w:leader="dot" w:pos="9062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285989831" w:history="1">
        <w:r w:rsidR="00CE0D3C" w:rsidRPr="001401EF">
          <w:rPr>
            <w:rStyle w:val="Hipercze"/>
            <w:noProof/>
          </w:rPr>
          <w:t>2.</w:t>
        </w:r>
        <w:r w:rsidR="00CE0D3C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E0D3C" w:rsidRPr="001401EF">
          <w:rPr>
            <w:rStyle w:val="Hipercze"/>
            <w:noProof/>
          </w:rPr>
          <w:t>Po co opracowano regulamin rankingu zawodników?</w:t>
        </w:r>
        <w:r w:rsidR="00CE0D3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0D3C">
          <w:rPr>
            <w:noProof/>
            <w:webHidden/>
          </w:rPr>
          <w:instrText xml:space="preserve"> PAGEREF _Toc285989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0D3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E0D3C" w:rsidRDefault="00F11618" w:rsidP="00CE0D3C">
      <w:pPr>
        <w:pStyle w:val="Spistreci1"/>
        <w:tabs>
          <w:tab w:val="left" w:pos="880"/>
          <w:tab w:val="right" w:leader="dot" w:pos="9062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285989832" w:history="1">
        <w:r w:rsidR="00CE0D3C" w:rsidRPr="001401EF">
          <w:rPr>
            <w:rStyle w:val="Hipercze"/>
            <w:noProof/>
          </w:rPr>
          <w:t>3.</w:t>
        </w:r>
        <w:r w:rsidR="00CE0D3C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E0D3C" w:rsidRPr="001401EF">
          <w:rPr>
            <w:rStyle w:val="Hipercze"/>
            <w:noProof/>
          </w:rPr>
          <w:t>Podział na płeć i grupy wiekowe</w:t>
        </w:r>
        <w:r w:rsidR="00CE0D3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0D3C">
          <w:rPr>
            <w:noProof/>
            <w:webHidden/>
          </w:rPr>
          <w:instrText xml:space="preserve"> PAGEREF _Toc285989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0D3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E0D3C" w:rsidRDefault="00F11618" w:rsidP="00CE0D3C">
      <w:pPr>
        <w:pStyle w:val="Spistreci1"/>
        <w:tabs>
          <w:tab w:val="right" w:leader="dot" w:pos="9062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285989833" w:history="1">
        <w:r w:rsidR="00CE0D3C" w:rsidRPr="001401EF">
          <w:rPr>
            <w:rStyle w:val="Hipercze"/>
            <w:noProof/>
          </w:rPr>
          <w:t>4. Główne zasady prowadzenia rankingu zawodników</w:t>
        </w:r>
        <w:r w:rsidR="00CE0D3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0D3C">
          <w:rPr>
            <w:noProof/>
            <w:webHidden/>
          </w:rPr>
          <w:instrText xml:space="preserve"> PAGEREF _Toc285989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0D3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E0D3C" w:rsidRDefault="00F11618" w:rsidP="00CE0D3C">
      <w:pPr>
        <w:pStyle w:val="Spistreci1"/>
        <w:tabs>
          <w:tab w:val="left" w:pos="880"/>
          <w:tab w:val="right" w:leader="dot" w:pos="9062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285989834" w:history="1">
        <w:r w:rsidR="00CE0D3C" w:rsidRPr="001401EF">
          <w:rPr>
            <w:rStyle w:val="Hipercze"/>
            <w:noProof/>
          </w:rPr>
          <w:t>5.</w:t>
        </w:r>
        <w:r w:rsidR="00CE0D3C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E0D3C" w:rsidRPr="001401EF">
          <w:rPr>
            <w:rStyle w:val="Hipercze"/>
            <w:noProof/>
          </w:rPr>
          <w:t>Listy przedsięwzięć rankingowych  OZ Judo w Poznaniu</w:t>
        </w:r>
        <w:r w:rsidR="00CE0D3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0D3C">
          <w:rPr>
            <w:noProof/>
            <w:webHidden/>
          </w:rPr>
          <w:instrText xml:space="preserve"> PAGEREF _Toc285989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0D3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E0D3C" w:rsidRDefault="00F11618" w:rsidP="00CE0D3C">
      <w:pPr>
        <w:pStyle w:val="Spistreci3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hyperlink w:anchor="_Toc285989835" w:history="1">
        <w:r w:rsidR="00CE0D3C" w:rsidRPr="001401EF">
          <w:rPr>
            <w:rStyle w:val="Hipercze"/>
          </w:rPr>
          <w:t>5.1.</w:t>
        </w:r>
        <w:r w:rsidR="00CE0D3C">
          <w:rPr>
            <w:rFonts w:asciiTheme="minorHAnsi" w:eastAsiaTheme="minorEastAsia" w:hAnsiTheme="minorHAnsi" w:cstheme="minorBidi"/>
            <w:color w:val="auto"/>
            <w:sz w:val="22"/>
            <w:szCs w:val="22"/>
          </w:rPr>
          <w:tab/>
        </w:r>
        <w:r w:rsidR="00CE0D3C" w:rsidRPr="001401EF">
          <w:rPr>
            <w:rStyle w:val="Hipercze"/>
          </w:rPr>
          <w:t>Grupa wiekowa dzieci dziewczęta i chłopcy</w:t>
        </w:r>
        <w:r w:rsidR="00CE0D3C">
          <w:rPr>
            <w:webHidden/>
          </w:rPr>
          <w:tab/>
        </w:r>
        <w:r>
          <w:rPr>
            <w:webHidden/>
          </w:rPr>
          <w:fldChar w:fldCharType="begin"/>
        </w:r>
        <w:r w:rsidR="00CE0D3C">
          <w:rPr>
            <w:webHidden/>
          </w:rPr>
          <w:instrText xml:space="preserve"> PAGEREF _Toc2859898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E0D3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E0D3C" w:rsidRDefault="00F11618" w:rsidP="00CE0D3C">
      <w:pPr>
        <w:pStyle w:val="Spistreci3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hyperlink w:anchor="_Toc285989836" w:history="1">
        <w:r w:rsidR="00CE0D3C" w:rsidRPr="001401EF">
          <w:rPr>
            <w:rStyle w:val="Hipercze"/>
          </w:rPr>
          <w:t>5.2.</w:t>
        </w:r>
        <w:r w:rsidR="00CE0D3C">
          <w:rPr>
            <w:rFonts w:asciiTheme="minorHAnsi" w:eastAsiaTheme="minorEastAsia" w:hAnsiTheme="minorHAnsi" w:cstheme="minorBidi"/>
            <w:color w:val="auto"/>
            <w:sz w:val="22"/>
            <w:szCs w:val="22"/>
          </w:rPr>
          <w:tab/>
        </w:r>
        <w:r w:rsidR="00CE0D3C" w:rsidRPr="001401EF">
          <w:rPr>
            <w:rStyle w:val="Hipercze"/>
          </w:rPr>
          <w:t>Grupa wiekowa młodziczki i młodzicy</w:t>
        </w:r>
        <w:r w:rsidR="00CE0D3C">
          <w:rPr>
            <w:webHidden/>
          </w:rPr>
          <w:tab/>
        </w:r>
        <w:r>
          <w:rPr>
            <w:webHidden/>
          </w:rPr>
          <w:fldChar w:fldCharType="begin"/>
        </w:r>
        <w:r w:rsidR="00CE0D3C">
          <w:rPr>
            <w:webHidden/>
          </w:rPr>
          <w:instrText xml:space="preserve"> PAGEREF _Toc2859898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E0D3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E0D3C" w:rsidRDefault="00F11618" w:rsidP="00CE0D3C">
      <w:pPr>
        <w:pStyle w:val="Spistreci3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hyperlink w:anchor="_Toc285989837" w:history="1">
        <w:r w:rsidR="00CE0D3C" w:rsidRPr="001401EF">
          <w:rPr>
            <w:rStyle w:val="Hipercze"/>
          </w:rPr>
          <w:t>5.3.</w:t>
        </w:r>
        <w:r w:rsidR="00CE0D3C">
          <w:rPr>
            <w:rFonts w:asciiTheme="minorHAnsi" w:eastAsiaTheme="minorEastAsia" w:hAnsiTheme="minorHAnsi" w:cstheme="minorBidi"/>
            <w:color w:val="auto"/>
            <w:sz w:val="22"/>
            <w:szCs w:val="22"/>
          </w:rPr>
          <w:tab/>
        </w:r>
        <w:r w:rsidR="00CE0D3C" w:rsidRPr="001401EF">
          <w:rPr>
            <w:rStyle w:val="Hipercze"/>
          </w:rPr>
          <w:t>Grupa wiekowa juniorki młodsze i juniorzy młodsi</w:t>
        </w:r>
        <w:r w:rsidR="00CE0D3C">
          <w:rPr>
            <w:webHidden/>
          </w:rPr>
          <w:tab/>
        </w:r>
        <w:r>
          <w:rPr>
            <w:webHidden/>
          </w:rPr>
          <w:fldChar w:fldCharType="begin"/>
        </w:r>
        <w:r w:rsidR="00CE0D3C">
          <w:rPr>
            <w:webHidden/>
          </w:rPr>
          <w:instrText xml:space="preserve"> PAGEREF _Toc2859898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E0D3C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E0D3C" w:rsidRDefault="00F11618" w:rsidP="00CE0D3C">
      <w:pPr>
        <w:pStyle w:val="Spistreci3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hyperlink w:anchor="_Toc285989838" w:history="1">
        <w:r w:rsidR="00CE0D3C" w:rsidRPr="001401EF">
          <w:rPr>
            <w:rStyle w:val="Hipercze"/>
          </w:rPr>
          <w:t>5.4.</w:t>
        </w:r>
        <w:r w:rsidR="00CE0D3C">
          <w:rPr>
            <w:rFonts w:asciiTheme="minorHAnsi" w:eastAsiaTheme="minorEastAsia" w:hAnsiTheme="minorHAnsi" w:cstheme="minorBidi"/>
            <w:color w:val="auto"/>
            <w:sz w:val="22"/>
            <w:szCs w:val="22"/>
          </w:rPr>
          <w:tab/>
        </w:r>
        <w:r w:rsidR="00CE0D3C" w:rsidRPr="001401EF">
          <w:rPr>
            <w:rStyle w:val="Hipercze"/>
          </w:rPr>
          <w:t>Grupa wiekowa juniorki i juniorzy</w:t>
        </w:r>
        <w:r w:rsidR="00CE0D3C">
          <w:rPr>
            <w:webHidden/>
          </w:rPr>
          <w:tab/>
        </w:r>
        <w:r>
          <w:rPr>
            <w:webHidden/>
          </w:rPr>
          <w:fldChar w:fldCharType="begin"/>
        </w:r>
        <w:r w:rsidR="00CE0D3C">
          <w:rPr>
            <w:webHidden/>
          </w:rPr>
          <w:instrText xml:space="preserve"> PAGEREF _Toc2859898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E0D3C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E0D3C" w:rsidRDefault="00F11618" w:rsidP="00CE0D3C">
      <w:pPr>
        <w:pStyle w:val="Spistreci3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hyperlink w:anchor="_Toc285989839" w:history="1">
        <w:r w:rsidR="00CE0D3C" w:rsidRPr="001401EF">
          <w:rPr>
            <w:rStyle w:val="Hipercze"/>
          </w:rPr>
          <w:t>5.5.</w:t>
        </w:r>
        <w:r w:rsidR="00CE0D3C">
          <w:rPr>
            <w:rFonts w:asciiTheme="minorHAnsi" w:eastAsiaTheme="minorEastAsia" w:hAnsiTheme="minorHAnsi" w:cstheme="minorBidi"/>
            <w:color w:val="auto"/>
            <w:sz w:val="22"/>
            <w:szCs w:val="22"/>
          </w:rPr>
          <w:tab/>
        </w:r>
        <w:r w:rsidR="00CE0D3C" w:rsidRPr="001401EF">
          <w:rPr>
            <w:rStyle w:val="Hipercze"/>
          </w:rPr>
          <w:t>Grupa wiekowa seniorki i seniorzy</w:t>
        </w:r>
        <w:r w:rsidR="00CE0D3C">
          <w:rPr>
            <w:webHidden/>
          </w:rPr>
          <w:tab/>
        </w:r>
        <w:r>
          <w:rPr>
            <w:webHidden/>
          </w:rPr>
          <w:fldChar w:fldCharType="begin"/>
        </w:r>
        <w:r w:rsidR="00CE0D3C">
          <w:rPr>
            <w:webHidden/>
          </w:rPr>
          <w:instrText xml:space="preserve"> PAGEREF _Toc2859898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E0D3C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E0D3C" w:rsidRDefault="00F11618" w:rsidP="00CE0D3C">
      <w:pPr>
        <w:pStyle w:val="Spistreci1"/>
        <w:tabs>
          <w:tab w:val="left" w:pos="880"/>
          <w:tab w:val="right" w:leader="dot" w:pos="9062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285989840" w:history="1">
        <w:r w:rsidR="00CE0D3C" w:rsidRPr="001401EF">
          <w:rPr>
            <w:rStyle w:val="Hipercze"/>
            <w:noProof/>
          </w:rPr>
          <w:t>5.</w:t>
        </w:r>
        <w:r w:rsidR="00CE0D3C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CE0D3C" w:rsidRPr="001401EF">
          <w:rPr>
            <w:rStyle w:val="Hipercze"/>
            <w:noProof/>
          </w:rPr>
          <w:t>Zasady naliczania punktów w danej grupie wiekowej</w:t>
        </w:r>
        <w:r w:rsidR="00CE0D3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E0D3C">
          <w:rPr>
            <w:noProof/>
            <w:webHidden/>
          </w:rPr>
          <w:instrText xml:space="preserve"> PAGEREF _Toc285989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E0D3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E0D3C" w:rsidRDefault="00F11618" w:rsidP="00CE0D3C">
      <w:pPr>
        <w:pStyle w:val="Spistreci3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hyperlink w:anchor="_Toc285989841" w:history="1">
        <w:r w:rsidR="00CE0D3C" w:rsidRPr="001401EF">
          <w:rPr>
            <w:rStyle w:val="Hipercze"/>
          </w:rPr>
          <w:t>5.1.</w:t>
        </w:r>
        <w:r w:rsidR="00CE0D3C">
          <w:rPr>
            <w:rFonts w:asciiTheme="minorHAnsi" w:eastAsiaTheme="minorEastAsia" w:hAnsiTheme="minorHAnsi" w:cstheme="minorBidi"/>
            <w:color w:val="auto"/>
            <w:sz w:val="22"/>
            <w:szCs w:val="22"/>
          </w:rPr>
          <w:tab/>
        </w:r>
        <w:r w:rsidR="00CE0D3C" w:rsidRPr="001401EF">
          <w:rPr>
            <w:rStyle w:val="Hipercze"/>
          </w:rPr>
          <w:t>Grupa wiekowa dzieci dziewczęta i chłopcy</w:t>
        </w:r>
        <w:r w:rsidR="00CE0D3C">
          <w:rPr>
            <w:webHidden/>
          </w:rPr>
          <w:tab/>
        </w:r>
        <w:r>
          <w:rPr>
            <w:webHidden/>
          </w:rPr>
          <w:fldChar w:fldCharType="begin"/>
        </w:r>
        <w:r w:rsidR="00CE0D3C">
          <w:rPr>
            <w:webHidden/>
          </w:rPr>
          <w:instrText xml:space="preserve"> PAGEREF _Toc2859898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E0D3C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E0D3C" w:rsidRDefault="00F11618" w:rsidP="00CE0D3C">
      <w:pPr>
        <w:pStyle w:val="Spistreci3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hyperlink w:anchor="_Toc285989842" w:history="1">
        <w:r w:rsidR="00CE0D3C" w:rsidRPr="001401EF">
          <w:rPr>
            <w:rStyle w:val="Hipercze"/>
          </w:rPr>
          <w:t>5.2.</w:t>
        </w:r>
        <w:r w:rsidR="00CE0D3C">
          <w:rPr>
            <w:rFonts w:asciiTheme="minorHAnsi" w:eastAsiaTheme="minorEastAsia" w:hAnsiTheme="minorHAnsi" w:cstheme="minorBidi"/>
            <w:color w:val="auto"/>
            <w:sz w:val="22"/>
            <w:szCs w:val="22"/>
          </w:rPr>
          <w:tab/>
        </w:r>
        <w:r w:rsidR="00CE0D3C" w:rsidRPr="001401EF">
          <w:rPr>
            <w:rStyle w:val="Hipercze"/>
          </w:rPr>
          <w:t>Grupa wiekowa młodziczka i młodzik</w:t>
        </w:r>
        <w:r w:rsidR="00CE0D3C">
          <w:rPr>
            <w:webHidden/>
          </w:rPr>
          <w:tab/>
        </w:r>
        <w:r>
          <w:rPr>
            <w:webHidden/>
          </w:rPr>
          <w:fldChar w:fldCharType="begin"/>
        </w:r>
        <w:r w:rsidR="00CE0D3C">
          <w:rPr>
            <w:webHidden/>
          </w:rPr>
          <w:instrText xml:space="preserve"> PAGEREF _Toc2859898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E0D3C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E0D3C" w:rsidRDefault="00F11618" w:rsidP="00CE0D3C">
      <w:pPr>
        <w:pStyle w:val="Spistreci3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hyperlink w:anchor="_Toc285989843" w:history="1">
        <w:r w:rsidR="00CE0D3C" w:rsidRPr="001401EF">
          <w:rPr>
            <w:rStyle w:val="Hipercze"/>
          </w:rPr>
          <w:t>5.3.</w:t>
        </w:r>
        <w:r w:rsidR="00CE0D3C">
          <w:rPr>
            <w:rFonts w:asciiTheme="minorHAnsi" w:eastAsiaTheme="minorEastAsia" w:hAnsiTheme="minorHAnsi" w:cstheme="minorBidi"/>
            <w:color w:val="auto"/>
            <w:sz w:val="22"/>
            <w:szCs w:val="22"/>
          </w:rPr>
          <w:tab/>
        </w:r>
        <w:r w:rsidR="00CE0D3C" w:rsidRPr="001401EF">
          <w:rPr>
            <w:rStyle w:val="Hipercze"/>
          </w:rPr>
          <w:t>Grupa wiekowa juniorka młodsza i junior młodszy</w:t>
        </w:r>
        <w:r w:rsidR="00CE0D3C">
          <w:rPr>
            <w:webHidden/>
          </w:rPr>
          <w:tab/>
        </w:r>
        <w:r>
          <w:rPr>
            <w:webHidden/>
          </w:rPr>
          <w:fldChar w:fldCharType="begin"/>
        </w:r>
        <w:r w:rsidR="00CE0D3C">
          <w:rPr>
            <w:webHidden/>
          </w:rPr>
          <w:instrText xml:space="preserve"> PAGEREF _Toc2859898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E0D3C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E0D3C" w:rsidRDefault="00F11618" w:rsidP="00CE0D3C">
      <w:pPr>
        <w:pStyle w:val="Spistreci3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hyperlink w:anchor="_Toc285989844" w:history="1">
        <w:r w:rsidR="00CE0D3C" w:rsidRPr="001401EF">
          <w:rPr>
            <w:rStyle w:val="Hipercze"/>
          </w:rPr>
          <w:t>5.4.</w:t>
        </w:r>
        <w:r w:rsidR="00CE0D3C">
          <w:rPr>
            <w:rFonts w:asciiTheme="minorHAnsi" w:eastAsiaTheme="minorEastAsia" w:hAnsiTheme="minorHAnsi" w:cstheme="minorBidi"/>
            <w:color w:val="auto"/>
            <w:sz w:val="22"/>
            <w:szCs w:val="22"/>
          </w:rPr>
          <w:tab/>
        </w:r>
        <w:r w:rsidR="00CE0D3C" w:rsidRPr="001401EF">
          <w:rPr>
            <w:rStyle w:val="Hipercze"/>
          </w:rPr>
          <w:t>Grupa wiekowa juniorka i junior</w:t>
        </w:r>
        <w:r w:rsidR="00CE0D3C">
          <w:rPr>
            <w:webHidden/>
          </w:rPr>
          <w:tab/>
        </w:r>
        <w:r>
          <w:rPr>
            <w:webHidden/>
          </w:rPr>
          <w:fldChar w:fldCharType="begin"/>
        </w:r>
        <w:r w:rsidR="00CE0D3C">
          <w:rPr>
            <w:webHidden/>
          </w:rPr>
          <w:instrText xml:space="preserve"> PAGEREF _Toc2859898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E0D3C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CE0D3C" w:rsidRDefault="00F11618" w:rsidP="00CE0D3C">
      <w:pPr>
        <w:pStyle w:val="Spistreci3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hyperlink w:anchor="_Toc285989845" w:history="1">
        <w:r w:rsidR="00CE0D3C" w:rsidRPr="001401EF">
          <w:rPr>
            <w:rStyle w:val="Hipercze"/>
          </w:rPr>
          <w:t>5.5.</w:t>
        </w:r>
        <w:r w:rsidR="00CE0D3C">
          <w:rPr>
            <w:rFonts w:asciiTheme="minorHAnsi" w:eastAsiaTheme="minorEastAsia" w:hAnsiTheme="minorHAnsi" w:cstheme="minorBidi"/>
            <w:color w:val="auto"/>
            <w:sz w:val="22"/>
            <w:szCs w:val="22"/>
          </w:rPr>
          <w:tab/>
        </w:r>
        <w:r w:rsidR="00CE0D3C" w:rsidRPr="001401EF">
          <w:rPr>
            <w:rStyle w:val="Hipercze"/>
          </w:rPr>
          <w:t>Grupa wiekowa seniorka i senior</w:t>
        </w:r>
        <w:r w:rsidR="00CE0D3C">
          <w:rPr>
            <w:webHidden/>
          </w:rPr>
          <w:tab/>
        </w:r>
        <w:r>
          <w:rPr>
            <w:webHidden/>
          </w:rPr>
          <w:fldChar w:fldCharType="begin"/>
        </w:r>
        <w:r w:rsidR="00CE0D3C">
          <w:rPr>
            <w:webHidden/>
          </w:rPr>
          <w:instrText xml:space="preserve"> PAGEREF _Toc2859898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E0D3C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CE0D3C" w:rsidRDefault="00F11618" w:rsidP="00CE0D3C">
      <w:pPr>
        <w:jc w:val="center"/>
        <w:rPr>
          <w:b/>
          <w:sz w:val="32"/>
        </w:rPr>
      </w:pPr>
      <w:r>
        <w:rPr>
          <w:b/>
        </w:rPr>
        <w:fldChar w:fldCharType="end"/>
      </w: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jc w:val="center"/>
        <w:rPr>
          <w:b/>
          <w:sz w:val="32"/>
        </w:rPr>
      </w:pPr>
    </w:p>
    <w:p w:rsidR="00CE0D3C" w:rsidRDefault="00CE0D3C" w:rsidP="00CE0D3C">
      <w:pPr>
        <w:pStyle w:val="Nagwek1"/>
        <w:rPr>
          <w:rFonts w:ascii="Times New Roman" w:hAnsi="Times New Roman"/>
        </w:rPr>
      </w:pPr>
      <w:bookmarkStart w:id="0" w:name="_Toc534953768"/>
      <w:r>
        <w:rPr>
          <w:rFonts w:ascii="Times New Roman" w:hAnsi="Times New Roman"/>
        </w:rPr>
        <w:lastRenderedPageBreak/>
        <w:t xml:space="preserve"> </w:t>
      </w:r>
      <w:bookmarkStart w:id="1" w:name="_Toc285989829"/>
      <w:r>
        <w:rPr>
          <w:rFonts w:ascii="Times New Roman" w:hAnsi="Times New Roman"/>
        </w:rPr>
        <w:t>Wyjaśnienie skrótów</w:t>
      </w:r>
      <w:bookmarkEnd w:id="0"/>
      <w:bookmarkEnd w:id="1"/>
    </w:p>
    <w:p w:rsidR="00CE0D3C" w:rsidRDefault="00CE0D3C" w:rsidP="00CE0D3C">
      <w:r>
        <w:t>MP – Mistrzostwa Polski</w:t>
      </w:r>
    </w:p>
    <w:p w:rsidR="00CE0D3C" w:rsidRDefault="00CE0D3C" w:rsidP="00CE0D3C">
      <w:r>
        <w:t>OZJUDO – Okręgowy Związek Judo</w:t>
      </w:r>
    </w:p>
    <w:p w:rsidR="00CE0D3C" w:rsidRDefault="00CE0D3C" w:rsidP="00CE0D3C">
      <w:r>
        <w:t>OOM – Ogólnopolska Olimpiada Młodzieży</w:t>
      </w:r>
    </w:p>
    <w:p w:rsidR="00CE0D3C" w:rsidRDefault="00CE0D3C" w:rsidP="00CE0D3C">
      <w:r>
        <w:t xml:space="preserve">OZ – Okręgowy Związek </w:t>
      </w:r>
    </w:p>
    <w:p w:rsidR="00CE0D3C" w:rsidRDefault="00CE0D3C" w:rsidP="00CE0D3C">
      <w:r>
        <w:t>PP – Puchar Polski</w:t>
      </w:r>
    </w:p>
    <w:p w:rsidR="00CE0D3C" w:rsidRDefault="00CE0D3C" w:rsidP="00CE0D3C">
      <w:r>
        <w:t>OPP- Otwarty Puchar Polski</w:t>
      </w:r>
    </w:p>
    <w:p w:rsidR="00CE0D3C" w:rsidRDefault="00CE0D3C" w:rsidP="00CE0D3C">
      <w:r>
        <w:t>SPP- Super Puchar Polski</w:t>
      </w:r>
    </w:p>
    <w:p w:rsidR="00CE0D3C" w:rsidRDefault="00CE0D3C" w:rsidP="00CE0D3C">
      <w:r>
        <w:t>PZJUDO- Polski Związek Judo</w:t>
      </w:r>
    </w:p>
    <w:p w:rsidR="00CE0D3C" w:rsidRDefault="00CE0D3C" w:rsidP="00CE0D3C">
      <w:r>
        <w:t>SZS – Szkolny Związek Sportowy „Wielkopolska”</w:t>
      </w:r>
    </w:p>
    <w:p w:rsidR="00CE0D3C" w:rsidRDefault="00CE0D3C" w:rsidP="00CE0D3C"/>
    <w:p w:rsidR="00CE0D3C" w:rsidRDefault="00CE0D3C" w:rsidP="00CE0D3C">
      <w:pPr>
        <w:pStyle w:val="Nagwek1"/>
        <w:numPr>
          <w:ilvl w:val="0"/>
          <w:numId w:val="8"/>
        </w:numPr>
      </w:pPr>
      <w:bookmarkStart w:id="2" w:name="_Toc285989830"/>
      <w:r>
        <w:rPr>
          <w:rFonts w:ascii="Times New Roman" w:hAnsi="Times New Roman"/>
        </w:rPr>
        <w:t>Główne etapy konstruowania listy rankingowej</w:t>
      </w:r>
      <w:bookmarkEnd w:id="2"/>
      <w:r>
        <w:rPr>
          <w:rFonts w:ascii="Times New Roman" w:hAnsi="Times New Roman"/>
        </w:rPr>
        <w:t xml:space="preserve"> </w:t>
      </w:r>
    </w:p>
    <w:p w:rsidR="00CE0D3C" w:rsidRDefault="00CE0D3C" w:rsidP="00CE0D3C">
      <w:pPr>
        <w:jc w:val="center"/>
      </w:pPr>
      <w:r>
        <w:object w:dxaOrig="11086" w:dyaOrig="2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113.25pt" o:ole="" fillcolor="window">
            <v:imagedata r:id="rId7" o:title=""/>
          </v:shape>
          <o:OLEObject Type="Embed" ProgID="Visio.Drawing.6" ShapeID="_x0000_i1025" DrawAspect="Content" ObjectID="_1394213650" r:id="rId8"/>
        </w:object>
      </w:r>
    </w:p>
    <w:p w:rsidR="00CE0D3C" w:rsidRDefault="00CE0D3C" w:rsidP="00CE0D3C">
      <w:pPr>
        <w:jc w:val="center"/>
      </w:pPr>
      <w:r>
        <w:t>Rys. 1. Główne etapy tworzenia listy rankingowej zawodników</w:t>
      </w:r>
    </w:p>
    <w:p w:rsidR="00CE0D3C" w:rsidRDefault="00CE0D3C" w:rsidP="00CE0D3C"/>
    <w:p w:rsidR="00CE0D3C" w:rsidRDefault="00CE0D3C" w:rsidP="00CE0D3C">
      <w:r>
        <w:t>Główne etapy konstruowania listy rankingowej należy zdekomponować na konkretne szczegółowe zadania:</w:t>
      </w:r>
    </w:p>
    <w:p w:rsidR="00CE0D3C" w:rsidRDefault="00CE0D3C" w:rsidP="00CE0D3C">
      <w:r>
        <w:rPr>
          <w:b/>
        </w:rPr>
        <w:t>Zadanie 1.</w:t>
      </w:r>
      <w:r>
        <w:t xml:space="preserve"> Sformułowanie celów rankingu</w:t>
      </w:r>
    </w:p>
    <w:p w:rsidR="00CE0D3C" w:rsidRDefault="00CE0D3C" w:rsidP="00CE0D3C">
      <w:r>
        <w:rPr>
          <w:b/>
        </w:rPr>
        <w:t>Zadanie 2.</w:t>
      </w:r>
      <w:r>
        <w:t xml:space="preserve"> Powołanie przez Zarząd OZ Judo Komisji Rankingowej</w:t>
      </w:r>
    </w:p>
    <w:p w:rsidR="00CE0D3C" w:rsidRDefault="00CE0D3C" w:rsidP="00CE0D3C">
      <w:r>
        <w:rPr>
          <w:b/>
        </w:rPr>
        <w:t>Zadanie 3.</w:t>
      </w:r>
      <w:r>
        <w:t xml:space="preserve"> Opracowanie regulaminu rankingu zawodników OZ Judo w Poznaniu </w:t>
      </w:r>
    </w:p>
    <w:p w:rsidR="00CE0D3C" w:rsidRDefault="00CE0D3C" w:rsidP="00CE0D3C">
      <w:pPr>
        <w:numPr>
          <w:ilvl w:val="0"/>
          <w:numId w:val="9"/>
        </w:numPr>
      </w:pPr>
      <w:r>
        <w:t>Podział na płeć</w:t>
      </w:r>
    </w:p>
    <w:p w:rsidR="00CE0D3C" w:rsidRDefault="00CE0D3C" w:rsidP="00CE0D3C">
      <w:pPr>
        <w:numPr>
          <w:ilvl w:val="0"/>
          <w:numId w:val="9"/>
        </w:numPr>
      </w:pPr>
      <w:r>
        <w:t>Podział na grupy wiekowe</w:t>
      </w:r>
    </w:p>
    <w:p w:rsidR="00CE0D3C" w:rsidRDefault="00CE0D3C" w:rsidP="00CE0D3C">
      <w:pPr>
        <w:numPr>
          <w:ilvl w:val="0"/>
          <w:numId w:val="9"/>
        </w:numPr>
      </w:pPr>
      <w:r>
        <w:t>Zdefiniowanie listy przedsięwzięć rankingowych</w:t>
      </w:r>
    </w:p>
    <w:p w:rsidR="00CE0D3C" w:rsidRDefault="00CE0D3C" w:rsidP="00CE0D3C">
      <w:pPr>
        <w:numPr>
          <w:ilvl w:val="0"/>
          <w:numId w:val="9"/>
        </w:numPr>
      </w:pPr>
      <w:r>
        <w:t>Zdefiniowanie zasad oceniania (przyznawania punktów)</w:t>
      </w:r>
    </w:p>
    <w:p w:rsidR="00CE0D3C" w:rsidRDefault="00CE0D3C" w:rsidP="00CE0D3C">
      <w:pPr>
        <w:numPr>
          <w:ilvl w:val="0"/>
          <w:numId w:val="9"/>
        </w:numPr>
      </w:pPr>
      <w:r>
        <w:t>Start zawodnika</w:t>
      </w:r>
    </w:p>
    <w:p w:rsidR="00CE0D3C" w:rsidRDefault="00CE0D3C" w:rsidP="00CE0D3C">
      <w:pPr>
        <w:numPr>
          <w:ilvl w:val="0"/>
          <w:numId w:val="9"/>
        </w:numPr>
      </w:pPr>
      <w:r>
        <w:t>Ocena i sprawozdanie Komisji Rankingowej po każdych zawodach</w:t>
      </w:r>
    </w:p>
    <w:p w:rsidR="00CE0D3C" w:rsidRDefault="00CE0D3C" w:rsidP="00CE0D3C">
      <w:pPr>
        <w:numPr>
          <w:ilvl w:val="0"/>
          <w:numId w:val="9"/>
        </w:numPr>
      </w:pPr>
      <w:r>
        <w:t>Opracowanie techniczne i przygotowanie do publikacji w Internecie (na stronie OZ Judo w Poznaniu)</w:t>
      </w:r>
    </w:p>
    <w:p w:rsidR="00CE0D3C" w:rsidRDefault="00CE0D3C" w:rsidP="00CE0D3C">
      <w:r>
        <w:rPr>
          <w:b/>
        </w:rPr>
        <w:t>Zadanie 4.</w:t>
      </w:r>
      <w:r>
        <w:t xml:space="preserve"> Publikacja wyników </w:t>
      </w:r>
    </w:p>
    <w:p w:rsidR="00CE0D3C" w:rsidRDefault="00CE0D3C" w:rsidP="00CE0D3C"/>
    <w:p w:rsidR="00CE0D3C" w:rsidRDefault="00CE0D3C" w:rsidP="00CE0D3C">
      <w:pPr>
        <w:pStyle w:val="Nagwek1"/>
        <w:numPr>
          <w:ilvl w:val="0"/>
          <w:numId w:val="8"/>
        </w:numPr>
        <w:rPr>
          <w:rFonts w:ascii="Times New Roman" w:hAnsi="Times New Roman"/>
        </w:rPr>
      </w:pPr>
      <w:bookmarkStart w:id="3" w:name="_Toc285989831"/>
      <w:bookmarkStart w:id="4" w:name="_Toc534953769"/>
      <w:r>
        <w:rPr>
          <w:rFonts w:ascii="Times New Roman" w:hAnsi="Times New Roman"/>
        </w:rPr>
        <w:t>Po co opracowano regulamin rankingu zawodników?</w:t>
      </w:r>
      <w:bookmarkEnd w:id="3"/>
    </w:p>
    <w:p w:rsidR="00CE0D3C" w:rsidRDefault="00CE0D3C" w:rsidP="00CE0D3C">
      <w:pPr>
        <w:jc w:val="both"/>
      </w:pPr>
      <w:r>
        <w:tab/>
        <w:t xml:space="preserve">Regulamin „Rankingu zawodników – dyscyplina judo” został opracowany dla zawodników, trenerów oraz na użytek Okręgowego Związku Judo w Poznaniu. </w:t>
      </w:r>
    </w:p>
    <w:p w:rsidR="00CE0D3C" w:rsidRDefault="00CE0D3C" w:rsidP="00CE0D3C">
      <w:pPr>
        <w:ind w:firstLine="708"/>
        <w:jc w:val="both"/>
        <w:rPr>
          <w:b/>
        </w:rPr>
      </w:pPr>
      <w:r>
        <w:rPr>
          <w:b/>
        </w:rPr>
        <w:t>Opracowanie i wdrożenie tego regulaminu pozwoli osiągnąć kilka celów, m.in.:</w:t>
      </w:r>
    </w:p>
    <w:p w:rsidR="00CE0D3C" w:rsidRDefault="00CE0D3C" w:rsidP="00CE0D3C">
      <w:pPr>
        <w:numPr>
          <w:ilvl w:val="0"/>
          <w:numId w:val="1"/>
        </w:numPr>
      </w:pPr>
      <w:r>
        <w:t xml:space="preserve">systematycznie i rzetelnie prowadzony ranking wpłynie pozytywnie na wizerunek zarządu Okręgowego Związku Judo w Poznaniu; </w:t>
      </w:r>
    </w:p>
    <w:p w:rsidR="00CE0D3C" w:rsidRDefault="00CE0D3C" w:rsidP="00CE0D3C">
      <w:pPr>
        <w:numPr>
          <w:ilvl w:val="0"/>
          <w:numId w:val="1"/>
        </w:numPr>
      </w:pPr>
      <w:r>
        <w:t>uporządkuje zasady rywalizacji w poszczególnych grupach wiekowych;</w:t>
      </w:r>
    </w:p>
    <w:p w:rsidR="00CE0D3C" w:rsidRDefault="00CE0D3C" w:rsidP="00CE0D3C">
      <w:pPr>
        <w:numPr>
          <w:ilvl w:val="0"/>
          <w:numId w:val="1"/>
        </w:numPr>
        <w:jc w:val="both"/>
      </w:pPr>
      <w:r>
        <w:lastRenderedPageBreak/>
        <w:t>miejsce zawodnika w rankingu będzie jednym z istotnych kryteriów powoływania do kadr wojewódzkich oraz dofinansowywania poszczególnych zawodników         w przedsięwzięciach szkoleniowych;</w:t>
      </w:r>
    </w:p>
    <w:p w:rsidR="00CE0D3C" w:rsidRDefault="00CE0D3C" w:rsidP="00CE0D3C">
      <w:pPr>
        <w:numPr>
          <w:ilvl w:val="0"/>
          <w:numId w:val="1"/>
        </w:numPr>
      </w:pPr>
      <w:r>
        <w:t>zawodnicy i trenerzy będą dodatkowo motywowani do systematycznego szkolenia zawodników;</w:t>
      </w:r>
    </w:p>
    <w:p w:rsidR="00CE0D3C" w:rsidRDefault="00CE0D3C" w:rsidP="00CE0D3C">
      <w:pPr>
        <w:numPr>
          <w:ilvl w:val="0"/>
          <w:numId w:val="1"/>
        </w:numPr>
        <w:jc w:val="both"/>
      </w:pPr>
      <w:r>
        <w:t>czytelne i zrozumiałe zasady współzawodnictwa pozwolą na przemyślane planowanie startów dla poszczególnych zawodników;</w:t>
      </w:r>
    </w:p>
    <w:p w:rsidR="00CE0D3C" w:rsidRDefault="00CE0D3C" w:rsidP="00CE0D3C">
      <w:pPr>
        <w:numPr>
          <w:ilvl w:val="0"/>
          <w:numId w:val="1"/>
        </w:numPr>
        <w:jc w:val="both"/>
      </w:pPr>
      <w:r>
        <w:t>publikowane, uaktualnione listy rankingowe - na stronie internetowej Okręgowego Związku Judo w Poznaniu przyczynią się do wyzwolenia dodatkowych motywatorów do trenowania i osiągania jak najlepszych wyników;</w:t>
      </w:r>
    </w:p>
    <w:p w:rsidR="00CE0D3C" w:rsidRDefault="00CE0D3C" w:rsidP="00CE0D3C">
      <w:pPr>
        <w:numPr>
          <w:ilvl w:val="0"/>
          <w:numId w:val="1"/>
        </w:numPr>
        <w:jc w:val="both"/>
      </w:pPr>
      <w:r>
        <w:t>prowadzenie rankingu uatrakcyjni i wpłynie pozytywnie na postrzeganie judo jako atrakcyjnej dyscypliny sportowej przez rodziców, kibiców i samych zawodników;</w:t>
      </w:r>
    </w:p>
    <w:p w:rsidR="00CE0D3C" w:rsidRDefault="00CE0D3C" w:rsidP="00CE0D3C">
      <w:pPr>
        <w:pStyle w:val="Nagwek1"/>
        <w:numPr>
          <w:ilvl w:val="0"/>
          <w:numId w:val="8"/>
        </w:numPr>
        <w:rPr>
          <w:rFonts w:ascii="Times New Roman" w:hAnsi="Times New Roman"/>
        </w:rPr>
      </w:pPr>
      <w:bookmarkStart w:id="5" w:name="_Toc285989832"/>
      <w:r>
        <w:rPr>
          <w:rFonts w:ascii="Times New Roman" w:hAnsi="Times New Roman"/>
        </w:rPr>
        <w:t>Podział na płeć i grupy wiekowe</w:t>
      </w:r>
      <w:bookmarkEnd w:id="5"/>
    </w:p>
    <w:p w:rsidR="00CE0D3C" w:rsidRDefault="00CE0D3C" w:rsidP="00CE0D3C">
      <w:pPr>
        <w:ind w:firstLine="708"/>
        <w:jc w:val="both"/>
      </w:pPr>
      <w:r>
        <w:t xml:space="preserve">Przyjęto zasadę, iż rankingi będą prowadzone oddzielnie dla dziewcząt i chłopców              w poszczególnych grupach wiekowych. </w:t>
      </w:r>
    </w:p>
    <w:p w:rsidR="00CE0D3C" w:rsidRDefault="00CE0D3C" w:rsidP="00CE0D3C">
      <w:pPr>
        <w:ind w:firstLine="708"/>
        <w:jc w:val="both"/>
      </w:pPr>
      <w:r>
        <w:t>W tabeli nr 1 wyróżniono następujące grupy wiekowe, obowiązujące w roku 2010:</w:t>
      </w:r>
    </w:p>
    <w:p w:rsidR="00CE0D3C" w:rsidRDefault="00CE0D3C" w:rsidP="00CE0D3C">
      <w:pPr>
        <w:ind w:firstLine="708"/>
        <w:jc w:val="both"/>
      </w:pPr>
    </w:p>
    <w:p w:rsidR="00CE0D3C" w:rsidRDefault="00CE0D3C" w:rsidP="00CE0D3C">
      <w:pPr>
        <w:ind w:firstLine="708"/>
        <w:jc w:val="both"/>
      </w:pPr>
      <w:r>
        <w:t>Tabela nr 1.</w:t>
      </w:r>
    </w:p>
    <w:tbl>
      <w:tblPr>
        <w:tblW w:w="0" w:type="auto"/>
        <w:tblInd w:w="10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3402"/>
        <w:gridCol w:w="1843"/>
        <w:gridCol w:w="2835"/>
      </w:tblGrid>
      <w:tr w:rsidR="00CE0D3C" w:rsidTr="008015BE">
        <w:tc>
          <w:tcPr>
            <w:tcW w:w="3402" w:type="dxa"/>
            <w:shd w:val="clear" w:color="auto" w:fill="C0C0C0"/>
          </w:tcPr>
          <w:p w:rsidR="00CE0D3C" w:rsidRDefault="00CE0D3C" w:rsidP="008015BE">
            <w:pPr>
              <w:jc w:val="center"/>
              <w:rPr>
                <w:b/>
              </w:rPr>
            </w:pPr>
            <w:r>
              <w:rPr>
                <w:b/>
              </w:rPr>
              <w:t>Grupa wiekowa</w:t>
            </w:r>
          </w:p>
        </w:tc>
        <w:tc>
          <w:tcPr>
            <w:tcW w:w="1843" w:type="dxa"/>
            <w:shd w:val="clear" w:color="auto" w:fill="C0C0C0"/>
          </w:tcPr>
          <w:p w:rsidR="00CE0D3C" w:rsidRDefault="00CE0D3C" w:rsidP="008015BE">
            <w:pPr>
              <w:jc w:val="center"/>
              <w:rPr>
                <w:b/>
              </w:rPr>
            </w:pPr>
            <w:r>
              <w:rPr>
                <w:b/>
              </w:rPr>
              <w:t>Ile lat</w:t>
            </w:r>
          </w:p>
        </w:tc>
        <w:tc>
          <w:tcPr>
            <w:tcW w:w="2835" w:type="dxa"/>
            <w:shd w:val="clear" w:color="auto" w:fill="C0C0C0"/>
          </w:tcPr>
          <w:p w:rsidR="00CE0D3C" w:rsidRDefault="00CE0D3C" w:rsidP="008015BE">
            <w:pPr>
              <w:jc w:val="center"/>
              <w:rPr>
                <w:b/>
              </w:rPr>
            </w:pPr>
            <w:r>
              <w:rPr>
                <w:b/>
              </w:rPr>
              <w:t>Rok urodzenia</w:t>
            </w:r>
          </w:p>
        </w:tc>
      </w:tr>
      <w:tr w:rsidR="00CE0D3C" w:rsidTr="008015BE">
        <w:tc>
          <w:tcPr>
            <w:tcW w:w="3402" w:type="dxa"/>
          </w:tcPr>
          <w:p w:rsidR="00CE0D3C" w:rsidRDefault="00CE0D3C" w:rsidP="008015BE">
            <w:pPr>
              <w:jc w:val="both"/>
            </w:pPr>
            <w:r>
              <w:t>Dzieci</w:t>
            </w:r>
          </w:p>
        </w:tc>
        <w:tc>
          <w:tcPr>
            <w:tcW w:w="1843" w:type="dxa"/>
          </w:tcPr>
          <w:p w:rsidR="00CE0D3C" w:rsidRDefault="00CE0D3C" w:rsidP="008015BE">
            <w:pPr>
              <w:jc w:val="center"/>
            </w:pPr>
            <w:r>
              <w:t>11-12</w:t>
            </w:r>
          </w:p>
        </w:tc>
        <w:tc>
          <w:tcPr>
            <w:tcW w:w="2835" w:type="dxa"/>
          </w:tcPr>
          <w:p w:rsidR="00CE0D3C" w:rsidRDefault="0000315B" w:rsidP="008015BE">
            <w:pPr>
              <w:jc w:val="center"/>
            </w:pPr>
            <w:r>
              <w:t>2000</w:t>
            </w:r>
            <w:r w:rsidR="00CE0D3C">
              <w:t>-200</w:t>
            </w:r>
            <w:r>
              <w:t>1</w:t>
            </w:r>
          </w:p>
        </w:tc>
      </w:tr>
      <w:tr w:rsidR="00CE0D3C" w:rsidTr="008015BE">
        <w:tc>
          <w:tcPr>
            <w:tcW w:w="3402" w:type="dxa"/>
          </w:tcPr>
          <w:p w:rsidR="00CE0D3C" w:rsidRDefault="00CE0D3C" w:rsidP="008015BE">
            <w:pPr>
              <w:jc w:val="both"/>
            </w:pPr>
            <w:r>
              <w:t>Młodzicy/ki</w:t>
            </w:r>
          </w:p>
        </w:tc>
        <w:tc>
          <w:tcPr>
            <w:tcW w:w="1843" w:type="dxa"/>
          </w:tcPr>
          <w:p w:rsidR="00CE0D3C" w:rsidRDefault="00CE0D3C" w:rsidP="008015BE">
            <w:pPr>
              <w:jc w:val="center"/>
            </w:pPr>
            <w:r>
              <w:t>13-14</w:t>
            </w:r>
          </w:p>
        </w:tc>
        <w:tc>
          <w:tcPr>
            <w:tcW w:w="2835" w:type="dxa"/>
          </w:tcPr>
          <w:p w:rsidR="00CE0D3C" w:rsidRDefault="0000315B" w:rsidP="008015BE">
            <w:pPr>
              <w:jc w:val="center"/>
            </w:pPr>
            <w:r>
              <w:t>1998</w:t>
            </w:r>
            <w:r w:rsidR="00CE0D3C">
              <w:t>-199</w:t>
            </w:r>
            <w:r>
              <w:t>9</w:t>
            </w:r>
          </w:p>
        </w:tc>
      </w:tr>
      <w:tr w:rsidR="00CE0D3C" w:rsidTr="008015BE">
        <w:tc>
          <w:tcPr>
            <w:tcW w:w="3402" w:type="dxa"/>
          </w:tcPr>
          <w:p w:rsidR="00CE0D3C" w:rsidRDefault="00CE0D3C" w:rsidP="008015BE">
            <w:pPr>
              <w:jc w:val="both"/>
            </w:pPr>
            <w:r>
              <w:t>Juniorzy/ki młodsi/sze</w:t>
            </w:r>
          </w:p>
        </w:tc>
        <w:tc>
          <w:tcPr>
            <w:tcW w:w="1843" w:type="dxa"/>
          </w:tcPr>
          <w:p w:rsidR="00CE0D3C" w:rsidRDefault="00CE0D3C" w:rsidP="008015BE">
            <w:pPr>
              <w:jc w:val="center"/>
            </w:pPr>
            <w:r>
              <w:t>15-16</w:t>
            </w:r>
          </w:p>
        </w:tc>
        <w:tc>
          <w:tcPr>
            <w:tcW w:w="2835" w:type="dxa"/>
          </w:tcPr>
          <w:p w:rsidR="00CE0D3C" w:rsidRDefault="0000315B" w:rsidP="008015BE">
            <w:pPr>
              <w:jc w:val="center"/>
            </w:pPr>
            <w:r>
              <w:t>1996</w:t>
            </w:r>
            <w:r w:rsidR="00CE0D3C">
              <w:t>-199</w:t>
            </w:r>
            <w:r>
              <w:t>7</w:t>
            </w:r>
          </w:p>
        </w:tc>
      </w:tr>
      <w:tr w:rsidR="00CE0D3C" w:rsidTr="008015BE">
        <w:tc>
          <w:tcPr>
            <w:tcW w:w="3402" w:type="dxa"/>
          </w:tcPr>
          <w:p w:rsidR="00CE0D3C" w:rsidRDefault="00CE0D3C" w:rsidP="008015BE">
            <w:pPr>
              <w:jc w:val="both"/>
            </w:pPr>
            <w:r>
              <w:t>Juniorzy/ki</w:t>
            </w:r>
          </w:p>
        </w:tc>
        <w:tc>
          <w:tcPr>
            <w:tcW w:w="1843" w:type="dxa"/>
          </w:tcPr>
          <w:p w:rsidR="00CE0D3C" w:rsidRDefault="00CE0D3C" w:rsidP="008015BE">
            <w:pPr>
              <w:jc w:val="center"/>
            </w:pPr>
            <w:r>
              <w:t>17-19</w:t>
            </w:r>
          </w:p>
        </w:tc>
        <w:tc>
          <w:tcPr>
            <w:tcW w:w="2835" w:type="dxa"/>
          </w:tcPr>
          <w:p w:rsidR="00CE0D3C" w:rsidRDefault="0000315B" w:rsidP="008015BE">
            <w:pPr>
              <w:jc w:val="center"/>
            </w:pPr>
            <w:r>
              <w:t>1993</w:t>
            </w:r>
            <w:r w:rsidR="00CE0D3C">
              <w:t>-199</w:t>
            </w:r>
            <w:r>
              <w:t>5</w:t>
            </w:r>
          </w:p>
        </w:tc>
      </w:tr>
      <w:tr w:rsidR="00CE0D3C" w:rsidTr="008015BE">
        <w:tc>
          <w:tcPr>
            <w:tcW w:w="3402" w:type="dxa"/>
          </w:tcPr>
          <w:p w:rsidR="00CE0D3C" w:rsidRDefault="00CE0D3C" w:rsidP="008015BE">
            <w:pPr>
              <w:jc w:val="both"/>
            </w:pPr>
            <w:r>
              <w:t>Senior i Seniorka</w:t>
            </w:r>
          </w:p>
        </w:tc>
        <w:tc>
          <w:tcPr>
            <w:tcW w:w="1843" w:type="dxa"/>
          </w:tcPr>
          <w:p w:rsidR="00CE0D3C" w:rsidRPr="0048577F" w:rsidRDefault="0000315B" w:rsidP="008015BE">
            <w:pPr>
              <w:jc w:val="center"/>
              <w:rPr>
                <w:color w:val="000000" w:themeColor="text1"/>
              </w:rPr>
            </w:pPr>
            <w:r w:rsidRPr="0048577F">
              <w:rPr>
                <w:color w:val="000000" w:themeColor="text1"/>
              </w:rPr>
              <w:t>17</w:t>
            </w:r>
            <w:r w:rsidR="00CE0D3C" w:rsidRPr="0048577F">
              <w:rPr>
                <w:color w:val="000000" w:themeColor="text1"/>
              </w:rPr>
              <w:t xml:space="preserve"> i więcej</w:t>
            </w:r>
          </w:p>
        </w:tc>
        <w:tc>
          <w:tcPr>
            <w:tcW w:w="2835" w:type="dxa"/>
          </w:tcPr>
          <w:p w:rsidR="00CE0D3C" w:rsidRDefault="0000315B" w:rsidP="008015BE">
            <w:pPr>
              <w:jc w:val="center"/>
            </w:pPr>
            <w:r>
              <w:t>1995</w:t>
            </w:r>
            <w:r w:rsidR="00CE0D3C">
              <w:t xml:space="preserve"> i starsi</w:t>
            </w:r>
          </w:p>
        </w:tc>
      </w:tr>
    </w:tbl>
    <w:p w:rsidR="00CE0D3C" w:rsidRDefault="00CE0D3C" w:rsidP="00CE0D3C">
      <w:pPr>
        <w:pStyle w:val="Nagwek1"/>
        <w:rPr>
          <w:rFonts w:ascii="Times New Roman" w:hAnsi="Times New Roman"/>
        </w:rPr>
      </w:pPr>
      <w:bookmarkStart w:id="6" w:name="_Toc285989833"/>
      <w:r>
        <w:rPr>
          <w:rFonts w:ascii="Times New Roman" w:hAnsi="Times New Roman"/>
        </w:rPr>
        <w:t>4. Główne zasady prowadzenia rankingu zawodników</w:t>
      </w:r>
      <w:bookmarkEnd w:id="6"/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>4.1. oddzielnie prowadzony jest ranking dla dziewcząt i chłopców</w:t>
      </w:r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>4.2. oddzielnie prowadzony jest ranking dla każdej grupy wiekowej</w:t>
      </w:r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>4.3. do listy rankingowej brane są pod uwagę tylko wyniki z przedsięwzięć zakwalifikowanych do tzw. listy przedsięwzięć rankingowych  OZ Judo w Poznaniu</w:t>
      </w:r>
    </w:p>
    <w:p w:rsidR="00CE0D3C" w:rsidRDefault="00CE0D3C" w:rsidP="00CE0D3C">
      <w:pPr>
        <w:ind w:left="708"/>
        <w:rPr>
          <w:rStyle w:val="Pogrubienie"/>
          <w:b w:val="0"/>
          <w:color w:val="000000"/>
        </w:rPr>
      </w:pPr>
      <w:r>
        <w:rPr>
          <w:rStyle w:val="Pogrubienie"/>
          <w:b w:val="0"/>
          <w:color w:val="000000"/>
        </w:rPr>
        <w:t>4.3. każdy z zawodników w zależności od startów może być kwalifikowany do więcej niż jednej kategorii wiekowej</w:t>
      </w:r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 xml:space="preserve">4.4. punkty do listy rankingowej przyznaje po każdych zawodach, turnieju, starcie </w:t>
      </w:r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 xml:space="preserve">Komisja Rankingowa wyłoniona z członków Zarządu  OZ Judo w składzie: </w:t>
      </w:r>
    </w:p>
    <w:p w:rsidR="00CE0D3C" w:rsidRDefault="00CE0D3C" w:rsidP="00CE0D3C">
      <w:pPr>
        <w:ind w:left="1416"/>
        <w:rPr>
          <w:rStyle w:val="Pogrubienie"/>
          <w:b w:val="0"/>
        </w:rPr>
      </w:pPr>
      <w:r>
        <w:rPr>
          <w:rStyle w:val="Pogrubienie"/>
          <w:b w:val="0"/>
        </w:rPr>
        <w:t>- przewodniczący - Henryk Kusza</w:t>
      </w:r>
    </w:p>
    <w:p w:rsidR="00CE0D3C" w:rsidRDefault="00CE0D3C" w:rsidP="00CE0D3C">
      <w:pPr>
        <w:ind w:left="1416"/>
        <w:rPr>
          <w:rStyle w:val="Pogrubienie"/>
          <w:b w:val="0"/>
        </w:rPr>
      </w:pPr>
      <w:r>
        <w:rPr>
          <w:rStyle w:val="Pogrubienie"/>
          <w:b w:val="0"/>
        </w:rPr>
        <w:t>- sekretarz - Dariusz Kubea</w:t>
      </w:r>
    </w:p>
    <w:p w:rsidR="00CE0D3C" w:rsidRPr="00923F73" w:rsidRDefault="00CE0D3C" w:rsidP="00CE0D3C">
      <w:pPr>
        <w:ind w:left="1416"/>
        <w:rPr>
          <w:rStyle w:val="Pogrubienie"/>
          <w:b w:val="0"/>
          <w:color w:val="000000"/>
        </w:rPr>
      </w:pPr>
      <w:r>
        <w:rPr>
          <w:rStyle w:val="Pogrubienie"/>
          <w:b w:val="0"/>
        </w:rPr>
        <w:t xml:space="preserve">- </w:t>
      </w:r>
      <w:r>
        <w:rPr>
          <w:rStyle w:val="Pogrubienie"/>
          <w:b w:val="0"/>
          <w:color w:val="000000"/>
        </w:rPr>
        <w:t>członek – Mariusz Groński</w:t>
      </w:r>
    </w:p>
    <w:p w:rsidR="00CE0D3C" w:rsidRDefault="00CE0D3C" w:rsidP="00CE0D3C">
      <w:pPr>
        <w:ind w:left="705"/>
        <w:rPr>
          <w:rStyle w:val="Pogrubienie"/>
          <w:b w:val="0"/>
        </w:rPr>
      </w:pPr>
      <w:r>
        <w:rPr>
          <w:rStyle w:val="Pogrubienie"/>
          <w:b w:val="0"/>
        </w:rPr>
        <w:t>4.5. kierownik zawodów jest zobowiązany do  przekazania pełnej dokumentacji                  z zawodów Komisji Rankingowej (osobiście, na e-mail, lub faksem) w ciągu 24 godzin od zakończenia zawodów</w:t>
      </w:r>
    </w:p>
    <w:p w:rsidR="00CE0D3C" w:rsidRDefault="00CE0D3C" w:rsidP="00CE0D3C">
      <w:pPr>
        <w:ind w:left="705"/>
        <w:rPr>
          <w:rStyle w:val="Pogrubienie"/>
          <w:b w:val="0"/>
        </w:rPr>
      </w:pPr>
      <w:r>
        <w:rPr>
          <w:rStyle w:val="Pogrubienie"/>
          <w:b w:val="0"/>
        </w:rPr>
        <w:t>4.6. za niesportowe zachowanie oraz w innych uzasadnionych przypadkach mogą być odejmowane punkty zawodnikowi</w:t>
      </w:r>
    </w:p>
    <w:p w:rsidR="00CE0D3C" w:rsidRDefault="00CE0D3C" w:rsidP="00CE0D3C">
      <w:pPr>
        <w:ind w:left="705"/>
        <w:rPr>
          <w:rStyle w:val="Pogrubienie"/>
          <w:b w:val="0"/>
        </w:rPr>
      </w:pPr>
      <w:r>
        <w:rPr>
          <w:rStyle w:val="Pogrubienie"/>
          <w:b w:val="0"/>
        </w:rPr>
        <w:t>4.7. do listy rankingowej nie będą uwzględniani zawodnicy z klubów, które:</w:t>
      </w:r>
    </w:p>
    <w:p w:rsidR="00CE0D3C" w:rsidRDefault="00CE0D3C" w:rsidP="00CE0D3C">
      <w:pPr>
        <w:ind w:left="1416"/>
        <w:rPr>
          <w:rStyle w:val="Pogrubienie"/>
          <w:b w:val="0"/>
        </w:rPr>
      </w:pPr>
      <w:r>
        <w:rPr>
          <w:rStyle w:val="Pogrubienie"/>
          <w:b w:val="0"/>
        </w:rPr>
        <w:t>- zalegają ze składkami względem OZ Judo</w:t>
      </w:r>
    </w:p>
    <w:p w:rsidR="00CE0D3C" w:rsidRDefault="00CE0D3C" w:rsidP="00CE0D3C">
      <w:pPr>
        <w:ind w:left="1416"/>
        <w:rPr>
          <w:rStyle w:val="Pogrubienie"/>
          <w:b w:val="0"/>
        </w:rPr>
      </w:pPr>
      <w:r>
        <w:rPr>
          <w:rStyle w:val="Pogrubienie"/>
          <w:b w:val="0"/>
        </w:rPr>
        <w:t>- nie dopełniły innych formalności prawnych (np. nie respektują postanowień obowiązujących regulaminów zatwierdzonych przez  Polski Związek Judo lub OZ Judo)</w:t>
      </w:r>
    </w:p>
    <w:p w:rsidR="00CE0D3C" w:rsidRDefault="00CE0D3C" w:rsidP="00CE0D3C">
      <w:pPr>
        <w:ind w:left="1416"/>
        <w:rPr>
          <w:rStyle w:val="Pogrubienie"/>
          <w:b w:val="0"/>
        </w:rPr>
      </w:pPr>
      <w:r>
        <w:rPr>
          <w:rStyle w:val="Pogrubienie"/>
          <w:b w:val="0"/>
        </w:rPr>
        <w:lastRenderedPageBreak/>
        <w:t>- zawodnik nie posiada licencji PZJudo</w:t>
      </w:r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>4.8. lista rankingowa ma być aktualizowana po każdym turnieju, zawodach, starcie</w:t>
      </w:r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>4.9. lista rankingowa powinna być publikowana niezwłocznie po aktualizacji na stronie internetowej  Okręgowego Związku Judo w Poznaniu</w:t>
      </w:r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>4.10. zawody organizowane przez kluby, które nie spełnią głównych zasad prowadzenia rankingu zostaną wykreślone z listy rankingowej na kolejny rok</w:t>
      </w:r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 xml:space="preserve">4.11. trzech pierwszych zawodników z listy rankingowej, z każdej grupy wiekowej oraz ich trenerzy po zakończeniu sezonu ma być nagrodzonych dyplomem oraz wartościową nagrodą rzeczową lub pieniężną </w:t>
      </w:r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 xml:space="preserve">4.12. przypadki szczególne nie ujęte w regulaminie rozstrzyga Komisja Rankingowa </w:t>
      </w:r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>4.13. w terminie 14 dni od zakończenia turnieju przysługuje prawo odwołania się od decyzji Komisji Rankingowej, do Prezesa OZ Judo w Poznaniu</w:t>
      </w:r>
    </w:p>
    <w:p w:rsidR="00CE0D3C" w:rsidRDefault="00CE0D3C" w:rsidP="00CE0D3C">
      <w:pPr>
        <w:ind w:left="708"/>
        <w:rPr>
          <w:rStyle w:val="Pogrubienie"/>
          <w:b w:val="0"/>
        </w:rPr>
      </w:pPr>
      <w:r>
        <w:rPr>
          <w:rStyle w:val="Pogrubienie"/>
          <w:b w:val="0"/>
        </w:rPr>
        <w:t>4.14. regulamin obowiązuje przez cały rok 2010 i ma być aktualizowany po każdym sezonie</w:t>
      </w:r>
    </w:p>
    <w:p w:rsidR="00CE0D3C" w:rsidRDefault="00CE0D3C" w:rsidP="00CE0D3C">
      <w:pPr>
        <w:ind w:left="708"/>
      </w:pPr>
      <w:r>
        <w:rPr>
          <w:rStyle w:val="Pogrubienie"/>
          <w:b w:val="0"/>
        </w:rPr>
        <w:t>4.15. Regulamin Rankingu Zawodników – dyscyplina Judo zatwierdza Prezes Okręgowego Związku Judo w Poznaniu.</w:t>
      </w:r>
    </w:p>
    <w:p w:rsidR="00CE0D3C" w:rsidRDefault="00CE0D3C" w:rsidP="00CE0D3C">
      <w:pPr>
        <w:pStyle w:val="Nagwek1"/>
        <w:numPr>
          <w:ilvl w:val="0"/>
          <w:numId w:val="2"/>
        </w:numPr>
        <w:rPr>
          <w:rStyle w:val="Pogrubienie"/>
        </w:rPr>
      </w:pPr>
      <w:bookmarkStart w:id="7" w:name="_Toc285989834"/>
      <w:r>
        <w:rPr>
          <w:rStyle w:val="Pogrubienie"/>
        </w:rPr>
        <w:t>Listy przedsięwzięć rankingowych  OZ Judo w Poznaniu</w:t>
      </w:r>
      <w:bookmarkEnd w:id="7"/>
    </w:p>
    <w:p w:rsidR="00CE0D3C" w:rsidRDefault="00CE0D3C" w:rsidP="00CE0D3C">
      <w:pPr>
        <w:ind w:left="360" w:firstLine="348"/>
      </w:pPr>
      <w:r>
        <w:t>By przedsięwzięcie mogło być zakwalifikowane na listę przedsięwzięć OZ Judo w Poznaniu należy spełnić co najmniej kilka warunków:</w:t>
      </w:r>
    </w:p>
    <w:p w:rsidR="00CE0D3C" w:rsidRDefault="00CE0D3C" w:rsidP="00CE0D3C">
      <w:pPr>
        <w:ind w:left="360" w:firstLine="348"/>
      </w:pPr>
    </w:p>
    <w:p w:rsidR="00CE0D3C" w:rsidRPr="0048577F" w:rsidRDefault="00CE0D3C" w:rsidP="00CE0D3C">
      <w:pPr>
        <w:ind w:left="360" w:firstLine="348"/>
        <w:rPr>
          <w:color w:val="000000" w:themeColor="text1"/>
        </w:rPr>
      </w:pPr>
      <w:r w:rsidRPr="0048577F">
        <w:rPr>
          <w:color w:val="000000" w:themeColor="text1"/>
        </w:rPr>
        <w:t>- przedsięwzięcie powinno być wpisane do kalendarza OZ Judo w Poznaniu;</w:t>
      </w:r>
    </w:p>
    <w:p w:rsidR="00CE0D3C" w:rsidRPr="0048577F" w:rsidRDefault="00CE0D3C" w:rsidP="00CE0D3C">
      <w:pPr>
        <w:ind w:left="360" w:firstLine="348"/>
        <w:rPr>
          <w:color w:val="000000" w:themeColor="text1"/>
        </w:rPr>
      </w:pPr>
      <w:r w:rsidRPr="0048577F">
        <w:rPr>
          <w:color w:val="000000" w:themeColor="text1"/>
        </w:rPr>
        <w:t>- zapewnić wysoki poziom organizacyjny;</w:t>
      </w:r>
    </w:p>
    <w:p w:rsidR="00CE0D3C" w:rsidRPr="0048577F" w:rsidRDefault="00CE0D3C" w:rsidP="00CE0D3C">
      <w:pPr>
        <w:ind w:left="360" w:firstLine="348"/>
        <w:rPr>
          <w:color w:val="000000" w:themeColor="text1"/>
        </w:rPr>
      </w:pPr>
      <w:r w:rsidRPr="0048577F">
        <w:rPr>
          <w:color w:val="000000" w:themeColor="text1"/>
        </w:rPr>
        <w:t>- odpowiedni poziom sędziowania (co najmniej dwóch sędziów na macie);</w:t>
      </w:r>
    </w:p>
    <w:p w:rsidR="00CE0D3C" w:rsidRPr="0048577F" w:rsidRDefault="00CE0D3C" w:rsidP="00CE0D3C">
      <w:pPr>
        <w:ind w:left="708"/>
        <w:rPr>
          <w:color w:val="000000" w:themeColor="text1"/>
        </w:rPr>
      </w:pPr>
      <w:r w:rsidRPr="0048577F">
        <w:rPr>
          <w:color w:val="000000" w:themeColor="text1"/>
        </w:rPr>
        <w:t>- zawodnicy z trzech pierwszych miejsc w poszczególnych wagach powinni otrzymać dyplomy, medale ewentualnie inne nagrody;</w:t>
      </w:r>
    </w:p>
    <w:p w:rsidR="00CE0D3C" w:rsidRPr="0048577F" w:rsidRDefault="00CE0D3C" w:rsidP="00CE0D3C">
      <w:pPr>
        <w:ind w:left="708"/>
        <w:rPr>
          <w:color w:val="000000" w:themeColor="text1"/>
        </w:rPr>
      </w:pPr>
      <w:r w:rsidRPr="0048577F">
        <w:rPr>
          <w:color w:val="000000" w:themeColor="text1"/>
        </w:rPr>
        <w:t xml:space="preserve">- po zawodach organizator jest zobowiązany </w:t>
      </w:r>
      <w:r w:rsidR="0048577F">
        <w:rPr>
          <w:color w:val="000000" w:themeColor="text1"/>
        </w:rPr>
        <w:t>w ciągu 24 godz. opublikować w i</w:t>
      </w:r>
      <w:r w:rsidRPr="0048577F">
        <w:rPr>
          <w:color w:val="000000" w:themeColor="text1"/>
        </w:rPr>
        <w:t>nternecie wyniki zawodów (lub przesłać je do OZ Judo w Poznaniu);</w:t>
      </w:r>
    </w:p>
    <w:p w:rsidR="00CE0D3C" w:rsidRDefault="00CE0D3C" w:rsidP="00CE0D3C"/>
    <w:p w:rsidR="00CE0D3C" w:rsidRDefault="00CE0D3C" w:rsidP="00CE0D3C">
      <w:pPr>
        <w:ind w:left="360" w:firstLine="348"/>
      </w:pPr>
      <w:r>
        <w:t>Do listy przedsięwzięć rankingowych zakwalifikowano następujące przedsięwzięcia:</w:t>
      </w:r>
    </w:p>
    <w:p w:rsidR="00CE0D3C" w:rsidRDefault="00CE0D3C" w:rsidP="00CE0D3C">
      <w:pPr>
        <w:pStyle w:val="Nagwek3"/>
        <w:numPr>
          <w:ilvl w:val="1"/>
          <w:numId w:val="2"/>
        </w:numPr>
        <w:jc w:val="left"/>
      </w:pPr>
      <w:bookmarkStart w:id="8" w:name="_Toc285989835"/>
      <w:r>
        <w:t>Grupa wiekowa dzieci dziewczęta i chłopcy</w:t>
      </w:r>
      <w:bookmarkEnd w:id="8"/>
    </w:p>
    <w:p w:rsidR="00CE0D3C" w:rsidRDefault="00CE0D3C" w:rsidP="00CE0D3C"/>
    <w:p w:rsidR="00CE0D3C" w:rsidRDefault="00CE0D3C" w:rsidP="00CE0D3C">
      <w:pPr>
        <w:ind w:left="360" w:firstLine="348"/>
      </w:pPr>
      <w:r>
        <w:t>Tabela nr 5.1. Lista przedsięwzięć rankingowych – grupa dzieci dziewczęta i chłopcy</w:t>
      </w:r>
    </w:p>
    <w:tbl>
      <w:tblPr>
        <w:tblW w:w="10207" w:type="dxa"/>
        <w:tblInd w:w="-35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852"/>
        <w:gridCol w:w="1559"/>
        <w:gridCol w:w="3969"/>
        <w:gridCol w:w="2551"/>
        <w:gridCol w:w="1276"/>
      </w:tblGrid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</w:pPr>
            <w:r>
              <w:t>L.p.</w:t>
            </w:r>
          </w:p>
        </w:tc>
        <w:tc>
          <w:tcPr>
            <w:tcW w:w="1559" w:type="dxa"/>
          </w:tcPr>
          <w:p w:rsidR="00CE0D3C" w:rsidRDefault="00CE0D3C" w:rsidP="008015BE">
            <w:pPr>
              <w:pStyle w:val="Tekstpodstawowy"/>
            </w:pPr>
            <w:r>
              <w:t>Termin</w:t>
            </w:r>
          </w:p>
        </w:tc>
        <w:tc>
          <w:tcPr>
            <w:tcW w:w="3969" w:type="dxa"/>
          </w:tcPr>
          <w:p w:rsidR="00CE0D3C" w:rsidRDefault="00CE0D3C" w:rsidP="008015BE">
            <w:pPr>
              <w:pStyle w:val="Tekstpodstawowy"/>
            </w:pPr>
            <w:r>
              <w:t>Nazwa przedsięwzięcia</w:t>
            </w:r>
          </w:p>
        </w:tc>
        <w:tc>
          <w:tcPr>
            <w:tcW w:w="2551" w:type="dxa"/>
          </w:tcPr>
          <w:p w:rsidR="00CE0D3C" w:rsidRDefault="00CE0D3C" w:rsidP="008015BE">
            <w:pPr>
              <w:pStyle w:val="Tekstpodstawowy"/>
            </w:pPr>
            <w:r>
              <w:t>Organizator</w:t>
            </w:r>
          </w:p>
        </w:tc>
        <w:tc>
          <w:tcPr>
            <w:tcW w:w="1276" w:type="dxa"/>
          </w:tcPr>
          <w:p w:rsidR="00CE0D3C" w:rsidRDefault="00CE0D3C" w:rsidP="008015BE">
            <w:pPr>
              <w:pStyle w:val="Tekstpodstawowy"/>
            </w:pPr>
            <w:r>
              <w:t>Miejsce</w:t>
            </w:r>
          </w:p>
        </w:tc>
      </w:tr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10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CE0D3C" w:rsidRDefault="008015BE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</w:t>
            </w:r>
            <w:r w:rsidR="00CE0D3C">
              <w:rPr>
                <w:b w:val="0"/>
              </w:rPr>
              <w:t>9.01.201</w:t>
            </w:r>
            <w:r>
              <w:rPr>
                <w:b w:val="0"/>
              </w:rPr>
              <w:t>2</w:t>
            </w:r>
          </w:p>
        </w:tc>
        <w:tc>
          <w:tcPr>
            <w:tcW w:w="3969" w:type="dxa"/>
          </w:tcPr>
          <w:p w:rsidR="00CE0D3C" w:rsidRDefault="00CE0D3C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Zimowy Turniej Judo Dzieci</w:t>
            </w:r>
          </w:p>
        </w:tc>
        <w:tc>
          <w:tcPr>
            <w:tcW w:w="2551" w:type="dxa"/>
          </w:tcPr>
          <w:p w:rsidR="00CE0D3C" w:rsidRDefault="00CE0D3C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 Judo Poznań</w:t>
            </w:r>
          </w:p>
        </w:tc>
        <w:tc>
          <w:tcPr>
            <w:tcW w:w="1276" w:type="dxa"/>
          </w:tcPr>
          <w:p w:rsidR="00CE0D3C" w:rsidRDefault="00CE0D3C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10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CE0D3C" w:rsidRDefault="00F44974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7.03.2012</w:t>
            </w:r>
          </w:p>
        </w:tc>
        <w:tc>
          <w:tcPr>
            <w:tcW w:w="3969" w:type="dxa"/>
          </w:tcPr>
          <w:p w:rsidR="00CE0D3C" w:rsidRDefault="00F44974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IX</w:t>
            </w:r>
            <w:r w:rsidR="00CE0D3C">
              <w:rPr>
                <w:b w:val="0"/>
              </w:rPr>
              <w:t xml:space="preserve"> Wielkopolski Międzynaro</w:t>
            </w:r>
            <w:r>
              <w:rPr>
                <w:b w:val="0"/>
              </w:rPr>
              <w:t>dowy Turniej Judo-Suchy Las 2012</w:t>
            </w:r>
          </w:p>
        </w:tc>
        <w:tc>
          <w:tcPr>
            <w:tcW w:w="2551" w:type="dxa"/>
          </w:tcPr>
          <w:p w:rsidR="00CE0D3C" w:rsidRDefault="00CE0D3C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UKS „Gimnazjon”</w:t>
            </w:r>
            <w:r w:rsidR="001C2848">
              <w:rPr>
                <w:b w:val="0"/>
              </w:rPr>
              <w:t xml:space="preserve"> Suchy Las</w:t>
            </w:r>
          </w:p>
        </w:tc>
        <w:tc>
          <w:tcPr>
            <w:tcW w:w="1276" w:type="dxa"/>
          </w:tcPr>
          <w:p w:rsidR="00CE0D3C" w:rsidRDefault="00CE0D3C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Suchy Las</w:t>
            </w:r>
          </w:p>
        </w:tc>
      </w:tr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10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CE0D3C" w:rsidRDefault="00F44974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5.03.2012</w:t>
            </w:r>
          </w:p>
        </w:tc>
        <w:tc>
          <w:tcPr>
            <w:tcW w:w="3969" w:type="dxa"/>
          </w:tcPr>
          <w:p w:rsidR="00CE0D3C" w:rsidRDefault="001C2848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Mistrzostwa Wlkp. Szkół  Podst.</w:t>
            </w:r>
          </w:p>
        </w:tc>
        <w:tc>
          <w:tcPr>
            <w:tcW w:w="2551" w:type="dxa"/>
          </w:tcPr>
          <w:p w:rsidR="00CE0D3C" w:rsidRDefault="00CE0D3C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 Judo Poznań/SZS</w:t>
            </w:r>
          </w:p>
        </w:tc>
        <w:tc>
          <w:tcPr>
            <w:tcW w:w="1276" w:type="dxa"/>
          </w:tcPr>
          <w:p w:rsidR="00CE0D3C" w:rsidRDefault="00CE0D3C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10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CE0D3C" w:rsidRDefault="007C350F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2.05.2012</w:t>
            </w:r>
          </w:p>
        </w:tc>
        <w:tc>
          <w:tcPr>
            <w:tcW w:w="3969" w:type="dxa"/>
          </w:tcPr>
          <w:p w:rsidR="00CE0D3C" w:rsidRDefault="00CE0D3C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XXI</w:t>
            </w:r>
            <w:r w:rsidR="007C350F">
              <w:rPr>
                <w:b w:val="0"/>
              </w:rPr>
              <w:t>I</w:t>
            </w:r>
            <w:r>
              <w:rPr>
                <w:b w:val="0"/>
              </w:rPr>
              <w:t xml:space="preserve"> Turniej z okazji Dni Leszna</w:t>
            </w:r>
          </w:p>
        </w:tc>
        <w:tc>
          <w:tcPr>
            <w:tcW w:w="2551" w:type="dxa"/>
          </w:tcPr>
          <w:p w:rsidR="00CE0D3C" w:rsidRDefault="00CE0D3C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UKS 12 Leszno</w:t>
            </w:r>
          </w:p>
        </w:tc>
        <w:tc>
          <w:tcPr>
            <w:tcW w:w="1276" w:type="dxa"/>
          </w:tcPr>
          <w:p w:rsidR="00CE0D3C" w:rsidRDefault="00CE0D3C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Leszno</w:t>
            </w:r>
          </w:p>
        </w:tc>
      </w:tr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10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CE0D3C" w:rsidRDefault="007768C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7.06</w:t>
            </w:r>
            <w:r w:rsidR="00CE0D3C">
              <w:rPr>
                <w:b w:val="0"/>
              </w:rPr>
              <w:t>.201</w:t>
            </w:r>
            <w:r>
              <w:rPr>
                <w:b w:val="0"/>
              </w:rPr>
              <w:t>2</w:t>
            </w:r>
          </w:p>
        </w:tc>
        <w:tc>
          <w:tcPr>
            <w:tcW w:w="3969" w:type="dxa"/>
          </w:tcPr>
          <w:p w:rsidR="00CE0D3C" w:rsidRDefault="007768C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Turniej Judo o Puchar Wójta</w:t>
            </w:r>
          </w:p>
        </w:tc>
        <w:tc>
          <w:tcPr>
            <w:tcW w:w="2551" w:type="dxa"/>
          </w:tcPr>
          <w:p w:rsidR="00CE0D3C" w:rsidRDefault="007768C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 xml:space="preserve">UKS </w:t>
            </w:r>
            <w:r w:rsidR="00CE0D3C">
              <w:rPr>
                <w:b w:val="0"/>
              </w:rPr>
              <w:t>Junior  Lipno</w:t>
            </w:r>
          </w:p>
        </w:tc>
        <w:tc>
          <w:tcPr>
            <w:tcW w:w="1276" w:type="dxa"/>
          </w:tcPr>
          <w:p w:rsidR="00CE0D3C" w:rsidRDefault="00CE0D3C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Lipno</w:t>
            </w:r>
          </w:p>
        </w:tc>
      </w:tr>
      <w:tr w:rsidR="00CE0D3C" w:rsidTr="008015BE">
        <w:trPr>
          <w:trHeight w:val="174"/>
        </w:trPr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10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CE0D3C" w:rsidRDefault="002248F3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0</w:t>
            </w:r>
            <w:r w:rsidR="00CE0D3C">
              <w:rPr>
                <w:b w:val="0"/>
              </w:rPr>
              <w:t>.10.201</w:t>
            </w:r>
            <w:r>
              <w:rPr>
                <w:b w:val="0"/>
              </w:rPr>
              <w:t>2</w:t>
            </w:r>
          </w:p>
        </w:tc>
        <w:tc>
          <w:tcPr>
            <w:tcW w:w="3969" w:type="dxa"/>
          </w:tcPr>
          <w:p w:rsidR="00CE0D3C" w:rsidRDefault="00CE0D3C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VII</w:t>
            </w:r>
            <w:r w:rsidR="002248F3">
              <w:rPr>
                <w:b w:val="0"/>
              </w:rPr>
              <w:t>I</w:t>
            </w:r>
            <w:r>
              <w:rPr>
                <w:b w:val="0"/>
              </w:rPr>
              <w:t xml:space="preserve">  Rawicki Turniej</w:t>
            </w:r>
            <w:r w:rsidR="003B5341">
              <w:rPr>
                <w:b w:val="0"/>
              </w:rPr>
              <w:t xml:space="preserve"> Judo</w:t>
            </w:r>
          </w:p>
        </w:tc>
        <w:tc>
          <w:tcPr>
            <w:tcW w:w="2551" w:type="dxa"/>
          </w:tcPr>
          <w:p w:rsidR="00CE0D3C" w:rsidRDefault="00CE0D3C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UKS Olimp</w:t>
            </w:r>
            <w:r w:rsidR="001C2848">
              <w:rPr>
                <w:b w:val="0"/>
              </w:rPr>
              <w:t xml:space="preserve"> Rawicz</w:t>
            </w:r>
          </w:p>
        </w:tc>
        <w:tc>
          <w:tcPr>
            <w:tcW w:w="1276" w:type="dxa"/>
          </w:tcPr>
          <w:p w:rsidR="00CE0D3C" w:rsidRDefault="00CE0D3C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Rawicz</w:t>
            </w:r>
          </w:p>
        </w:tc>
      </w:tr>
      <w:tr w:rsidR="00CE0D3C" w:rsidTr="008015BE">
        <w:trPr>
          <w:trHeight w:val="174"/>
        </w:trPr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10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CE0D3C" w:rsidRPr="00B07BF6" w:rsidRDefault="00F47AC6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7.10.2012</w:t>
            </w:r>
          </w:p>
        </w:tc>
        <w:tc>
          <w:tcPr>
            <w:tcW w:w="3969" w:type="dxa"/>
          </w:tcPr>
          <w:p w:rsidR="00CE0D3C" w:rsidRPr="00B07BF6" w:rsidRDefault="00F47AC6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IV</w:t>
            </w:r>
            <w:r w:rsidR="00CE0D3C" w:rsidRPr="00B07BF6">
              <w:rPr>
                <w:b w:val="0"/>
              </w:rPr>
              <w:t xml:space="preserve"> Memoriał im. Jigoro Kano</w:t>
            </w:r>
          </w:p>
        </w:tc>
        <w:tc>
          <w:tcPr>
            <w:tcW w:w="2551" w:type="dxa"/>
          </w:tcPr>
          <w:p w:rsidR="00CE0D3C" w:rsidRPr="00B07BF6" w:rsidRDefault="00CE0D3C" w:rsidP="008015BE">
            <w:pPr>
              <w:pStyle w:val="Tekstpodstawowy"/>
              <w:jc w:val="left"/>
              <w:rPr>
                <w:b w:val="0"/>
              </w:rPr>
            </w:pPr>
            <w:r w:rsidRPr="00B07BF6">
              <w:rPr>
                <w:b w:val="0"/>
              </w:rPr>
              <w:t>Akademia Judo Poznań</w:t>
            </w:r>
          </w:p>
        </w:tc>
        <w:tc>
          <w:tcPr>
            <w:tcW w:w="1276" w:type="dxa"/>
          </w:tcPr>
          <w:p w:rsidR="00CE0D3C" w:rsidRPr="00B07BF6" w:rsidRDefault="00CE0D3C" w:rsidP="008015BE">
            <w:pPr>
              <w:pStyle w:val="Tekstpodstawowy"/>
              <w:tabs>
                <w:tab w:val="center" w:pos="568"/>
              </w:tabs>
              <w:rPr>
                <w:b w:val="0"/>
              </w:rPr>
            </w:pPr>
            <w:r w:rsidRPr="00B07BF6">
              <w:rPr>
                <w:b w:val="0"/>
              </w:rPr>
              <w:t>Luboń</w:t>
            </w:r>
          </w:p>
        </w:tc>
      </w:tr>
      <w:tr w:rsidR="00F47AC6" w:rsidTr="008015BE">
        <w:trPr>
          <w:trHeight w:val="174"/>
        </w:trPr>
        <w:tc>
          <w:tcPr>
            <w:tcW w:w="852" w:type="dxa"/>
          </w:tcPr>
          <w:p w:rsidR="00F47AC6" w:rsidRDefault="00F47AC6" w:rsidP="008015BE">
            <w:pPr>
              <w:pStyle w:val="Tekstpodstawowy"/>
              <w:numPr>
                <w:ilvl w:val="0"/>
                <w:numId w:val="10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F47AC6" w:rsidRDefault="00F47AC6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7.11.2012</w:t>
            </w:r>
          </w:p>
        </w:tc>
        <w:tc>
          <w:tcPr>
            <w:tcW w:w="3969" w:type="dxa"/>
          </w:tcPr>
          <w:p w:rsidR="00F47AC6" w:rsidRDefault="00F47AC6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Poznański Turniej Judo Dzieci</w:t>
            </w:r>
          </w:p>
        </w:tc>
        <w:tc>
          <w:tcPr>
            <w:tcW w:w="2551" w:type="dxa"/>
          </w:tcPr>
          <w:p w:rsidR="00F47AC6" w:rsidRDefault="00F47AC6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 Judo Poznań</w:t>
            </w:r>
          </w:p>
        </w:tc>
        <w:tc>
          <w:tcPr>
            <w:tcW w:w="1276" w:type="dxa"/>
          </w:tcPr>
          <w:p w:rsidR="00F47AC6" w:rsidRDefault="00F47AC6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F47AC6" w:rsidTr="008015BE">
        <w:tc>
          <w:tcPr>
            <w:tcW w:w="852" w:type="dxa"/>
          </w:tcPr>
          <w:p w:rsidR="00F47AC6" w:rsidRDefault="00F47AC6" w:rsidP="008015BE">
            <w:pPr>
              <w:pStyle w:val="Tekstpodstawowy"/>
              <w:numPr>
                <w:ilvl w:val="0"/>
                <w:numId w:val="10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F47AC6" w:rsidRDefault="003E1A43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8.12.2012</w:t>
            </w:r>
          </w:p>
        </w:tc>
        <w:tc>
          <w:tcPr>
            <w:tcW w:w="3969" w:type="dxa"/>
          </w:tcPr>
          <w:p w:rsidR="00F47AC6" w:rsidRDefault="00F47AC6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Gwiazdkowy Turniej Dzieci</w:t>
            </w:r>
          </w:p>
        </w:tc>
        <w:tc>
          <w:tcPr>
            <w:tcW w:w="2551" w:type="dxa"/>
          </w:tcPr>
          <w:p w:rsidR="00F47AC6" w:rsidRDefault="00F47AC6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 Judo Poznań</w:t>
            </w:r>
          </w:p>
        </w:tc>
        <w:tc>
          <w:tcPr>
            <w:tcW w:w="1276" w:type="dxa"/>
          </w:tcPr>
          <w:p w:rsidR="00F47AC6" w:rsidRDefault="00F47AC6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F47AC6" w:rsidTr="008015BE">
        <w:tc>
          <w:tcPr>
            <w:tcW w:w="10207" w:type="dxa"/>
            <w:gridSpan w:val="5"/>
          </w:tcPr>
          <w:p w:rsidR="00F47AC6" w:rsidRDefault="00F47AC6" w:rsidP="008015BE">
            <w:r>
              <w:t>Inne, które zakwalifikuje Komisja Rankingowa w trakcie sezonu.</w:t>
            </w:r>
          </w:p>
        </w:tc>
      </w:tr>
    </w:tbl>
    <w:p w:rsidR="00CE0D3C" w:rsidRDefault="00CE0D3C" w:rsidP="00CE0D3C"/>
    <w:p w:rsidR="00CE0D3C" w:rsidRDefault="00CE0D3C" w:rsidP="00CE0D3C">
      <w:pPr>
        <w:pStyle w:val="Nagwek3"/>
        <w:numPr>
          <w:ilvl w:val="1"/>
          <w:numId w:val="2"/>
        </w:numPr>
        <w:jc w:val="left"/>
      </w:pPr>
      <w:bookmarkStart w:id="9" w:name="_Toc285989836"/>
      <w:r>
        <w:t>Grupa wiekowa młodziczki i młodzicy</w:t>
      </w:r>
      <w:bookmarkEnd w:id="9"/>
    </w:p>
    <w:p w:rsidR="00CE0D3C" w:rsidRDefault="00CE0D3C" w:rsidP="00CE0D3C">
      <w:pPr>
        <w:ind w:left="360" w:firstLine="348"/>
      </w:pPr>
      <w:r>
        <w:t xml:space="preserve">Tabela nr 5.2.  Lista przedsięwzięć rankingowych – grupa młodziczki i młodzicy </w:t>
      </w:r>
    </w:p>
    <w:tbl>
      <w:tblPr>
        <w:tblW w:w="10207" w:type="dxa"/>
        <w:tblInd w:w="-35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852"/>
        <w:gridCol w:w="1559"/>
        <w:gridCol w:w="3969"/>
        <w:gridCol w:w="2551"/>
        <w:gridCol w:w="1276"/>
      </w:tblGrid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</w:pPr>
            <w:r>
              <w:rPr>
                <w:sz w:val="22"/>
              </w:rPr>
              <w:t>L.p.</w:t>
            </w:r>
          </w:p>
        </w:tc>
        <w:tc>
          <w:tcPr>
            <w:tcW w:w="1559" w:type="dxa"/>
          </w:tcPr>
          <w:p w:rsidR="00CE0D3C" w:rsidRDefault="00CE0D3C" w:rsidP="008015BE">
            <w:pPr>
              <w:pStyle w:val="Tekstpodstawowy"/>
            </w:pPr>
            <w:r>
              <w:rPr>
                <w:sz w:val="22"/>
              </w:rPr>
              <w:t>Termin</w:t>
            </w:r>
          </w:p>
        </w:tc>
        <w:tc>
          <w:tcPr>
            <w:tcW w:w="3969" w:type="dxa"/>
          </w:tcPr>
          <w:p w:rsidR="00CE0D3C" w:rsidRDefault="00CE0D3C" w:rsidP="008015BE">
            <w:pPr>
              <w:pStyle w:val="Tekstpodstawowy"/>
            </w:pPr>
            <w:r>
              <w:rPr>
                <w:sz w:val="22"/>
              </w:rPr>
              <w:t>Nazwa przedsięwzięcia</w:t>
            </w:r>
          </w:p>
        </w:tc>
        <w:tc>
          <w:tcPr>
            <w:tcW w:w="2551" w:type="dxa"/>
          </w:tcPr>
          <w:p w:rsidR="00CE0D3C" w:rsidRDefault="00CE0D3C" w:rsidP="008015BE">
            <w:pPr>
              <w:pStyle w:val="Tekstpodstawowy"/>
            </w:pPr>
            <w:r>
              <w:rPr>
                <w:sz w:val="22"/>
              </w:rPr>
              <w:t>Organizator</w:t>
            </w:r>
          </w:p>
        </w:tc>
        <w:tc>
          <w:tcPr>
            <w:tcW w:w="1276" w:type="dxa"/>
          </w:tcPr>
          <w:p w:rsidR="00CE0D3C" w:rsidRDefault="00CE0D3C" w:rsidP="008015BE">
            <w:pPr>
              <w:pStyle w:val="Tekstpodstawowy"/>
            </w:pPr>
            <w:r>
              <w:rPr>
                <w:sz w:val="22"/>
              </w:rPr>
              <w:t>Miejsce</w:t>
            </w:r>
          </w:p>
        </w:tc>
      </w:tr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CE0D3C" w:rsidRDefault="008015BE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9</w:t>
            </w:r>
            <w:r w:rsidR="00CE0D3C">
              <w:rPr>
                <w:b w:val="0"/>
              </w:rPr>
              <w:t>.01.201</w:t>
            </w:r>
            <w:r>
              <w:rPr>
                <w:b w:val="0"/>
              </w:rPr>
              <w:t>2</w:t>
            </w:r>
          </w:p>
        </w:tc>
        <w:tc>
          <w:tcPr>
            <w:tcW w:w="3969" w:type="dxa"/>
          </w:tcPr>
          <w:p w:rsidR="00CE0D3C" w:rsidRDefault="008015BE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 xml:space="preserve">Zimowy Turniej Judo </w:t>
            </w:r>
            <w:r w:rsidR="00F44974">
              <w:rPr>
                <w:b w:val="0"/>
              </w:rPr>
              <w:t>Młodzików</w:t>
            </w:r>
            <w:r>
              <w:rPr>
                <w:b w:val="0"/>
              </w:rPr>
              <w:t>/czek</w:t>
            </w:r>
          </w:p>
        </w:tc>
        <w:tc>
          <w:tcPr>
            <w:tcW w:w="2551" w:type="dxa"/>
          </w:tcPr>
          <w:p w:rsidR="00CE0D3C" w:rsidRDefault="00CE0D3C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 Judo Poznań</w:t>
            </w:r>
          </w:p>
        </w:tc>
        <w:tc>
          <w:tcPr>
            <w:tcW w:w="1276" w:type="dxa"/>
          </w:tcPr>
          <w:p w:rsidR="00CE0D3C" w:rsidRDefault="00CE0D3C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CE0D3C" w:rsidRDefault="00F44974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8.03.2012</w:t>
            </w:r>
          </w:p>
        </w:tc>
        <w:tc>
          <w:tcPr>
            <w:tcW w:w="3969" w:type="dxa"/>
          </w:tcPr>
          <w:p w:rsidR="00CE0D3C" w:rsidRDefault="003E1A43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PP</w:t>
            </w:r>
            <w:r w:rsidR="00F44974">
              <w:rPr>
                <w:b w:val="0"/>
              </w:rPr>
              <w:t xml:space="preserve"> </w:t>
            </w:r>
            <w:r>
              <w:rPr>
                <w:b w:val="0"/>
              </w:rPr>
              <w:t>-</w:t>
            </w:r>
            <w:r w:rsidRPr="003E1A43">
              <w:rPr>
                <w:b w:val="0"/>
                <w:sz w:val="20"/>
                <w:szCs w:val="20"/>
              </w:rPr>
              <w:t xml:space="preserve"> </w:t>
            </w:r>
            <w:r w:rsidRPr="00BF391E">
              <w:rPr>
                <w:b w:val="0"/>
                <w:sz w:val="22"/>
                <w:szCs w:val="22"/>
              </w:rPr>
              <w:t>IX Wielkopolski  Międzynarodowy Turniej Judo Suchy Las 2012</w:t>
            </w:r>
          </w:p>
        </w:tc>
        <w:tc>
          <w:tcPr>
            <w:tcW w:w="2551" w:type="dxa"/>
          </w:tcPr>
          <w:p w:rsidR="00CE0D3C" w:rsidRDefault="00F44974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PZJudo</w:t>
            </w:r>
            <w:r w:rsidR="003E1A43">
              <w:rPr>
                <w:b w:val="0"/>
              </w:rPr>
              <w:t>/ UKS Gimnazjon</w:t>
            </w:r>
          </w:p>
        </w:tc>
        <w:tc>
          <w:tcPr>
            <w:tcW w:w="1276" w:type="dxa"/>
          </w:tcPr>
          <w:p w:rsidR="00CE0D3C" w:rsidRDefault="00CE0D3C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Suchy Las</w:t>
            </w:r>
          </w:p>
        </w:tc>
      </w:tr>
      <w:tr w:rsidR="004F0041" w:rsidTr="008015BE">
        <w:tc>
          <w:tcPr>
            <w:tcW w:w="852" w:type="dxa"/>
          </w:tcPr>
          <w:p w:rsidR="004F0041" w:rsidRDefault="004F0041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4F0041" w:rsidRDefault="004F004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31.03.2012</w:t>
            </w:r>
          </w:p>
        </w:tc>
        <w:tc>
          <w:tcPr>
            <w:tcW w:w="3969" w:type="dxa"/>
          </w:tcPr>
          <w:p w:rsidR="004F0041" w:rsidRDefault="004F004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twarte Ind. Mistrz. Wlkp</w:t>
            </w:r>
          </w:p>
        </w:tc>
        <w:tc>
          <w:tcPr>
            <w:tcW w:w="2551" w:type="dxa"/>
          </w:tcPr>
          <w:p w:rsidR="004F0041" w:rsidRDefault="004F0041" w:rsidP="00BA1F0B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 Judo Poznań</w:t>
            </w:r>
          </w:p>
        </w:tc>
        <w:tc>
          <w:tcPr>
            <w:tcW w:w="1276" w:type="dxa"/>
          </w:tcPr>
          <w:p w:rsidR="004F0041" w:rsidRDefault="004F0041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4F0041" w:rsidTr="008015BE">
        <w:tc>
          <w:tcPr>
            <w:tcW w:w="852" w:type="dxa"/>
          </w:tcPr>
          <w:p w:rsidR="004F0041" w:rsidRDefault="004F0041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4F0041" w:rsidRDefault="004F004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1-22.04.2012</w:t>
            </w:r>
          </w:p>
        </w:tc>
        <w:tc>
          <w:tcPr>
            <w:tcW w:w="3969" w:type="dxa"/>
          </w:tcPr>
          <w:p w:rsidR="004F0041" w:rsidRDefault="004F004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Mistrzostwa Polski Młodzików/czek</w:t>
            </w:r>
          </w:p>
        </w:tc>
        <w:tc>
          <w:tcPr>
            <w:tcW w:w="2551" w:type="dxa"/>
          </w:tcPr>
          <w:p w:rsidR="004F0041" w:rsidRDefault="004F004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/PZJudo/Krakowski OZJ</w:t>
            </w:r>
          </w:p>
        </w:tc>
        <w:tc>
          <w:tcPr>
            <w:tcW w:w="1276" w:type="dxa"/>
          </w:tcPr>
          <w:p w:rsidR="004F0041" w:rsidRDefault="004F004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Kraków</w:t>
            </w:r>
          </w:p>
        </w:tc>
      </w:tr>
      <w:tr w:rsidR="004F0041" w:rsidTr="008015BE">
        <w:tc>
          <w:tcPr>
            <w:tcW w:w="852" w:type="dxa"/>
          </w:tcPr>
          <w:p w:rsidR="004F0041" w:rsidRDefault="004F0041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4F0041" w:rsidRDefault="007C350F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2.05.2012</w:t>
            </w:r>
          </w:p>
        </w:tc>
        <w:tc>
          <w:tcPr>
            <w:tcW w:w="3969" w:type="dxa"/>
          </w:tcPr>
          <w:p w:rsidR="004F0041" w:rsidRDefault="004F004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XXI</w:t>
            </w:r>
            <w:r w:rsidR="007C350F">
              <w:rPr>
                <w:b w:val="0"/>
              </w:rPr>
              <w:t>I</w:t>
            </w:r>
            <w:r>
              <w:rPr>
                <w:b w:val="0"/>
              </w:rPr>
              <w:t xml:space="preserve"> Turniej z okazji Dni Leszna</w:t>
            </w:r>
          </w:p>
        </w:tc>
        <w:tc>
          <w:tcPr>
            <w:tcW w:w="2551" w:type="dxa"/>
          </w:tcPr>
          <w:p w:rsidR="004F0041" w:rsidRDefault="004F004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UKS 12 Leszno</w:t>
            </w:r>
          </w:p>
        </w:tc>
        <w:tc>
          <w:tcPr>
            <w:tcW w:w="1276" w:type="dxa"/>
          </w:tcPr>
          <w:p w:rsidR="004F0041" w:rsidRDefault="004F004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Leszno</w:t>
            </w:r>
          </w:p>
        </w:tc>
      </w:tr>
      <w:tr w:rsidR="007768C1" w:rsidTr="008015BE">
        <w:tc>
          <w:tcPr>
            <w:tcW w:w="852" w:type="dxa"/>
          </w:tcPr>
          <w:p w:rsidR="007768C1" w:rsidRDefault="007768C1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7768C1" w:rsidRDefault="007768C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6.05.2012</w:t>
            </w:r>
          </w:p>
        </w:tc>
        <w:tc>
          <w:tcPr>
            <w:tcW w:w="3969" w:type="dxa"/>
          </w:tcPr>
          <w:p w:rsidR="007768C1" w:rsidRDefault="00BF391E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 xml:space="preserve">OPP - 9 </w:t>
            </w:r>
            <w:r w:rsidRPr="00E74FF6">
              <w:rPr>
                <w:b w:val="0"/>
              </w:rPr>
              <w:t>Międzynarodowe Mistrzostwa Łodzi</w:t>
            </w:r>
          </w:p>
        </w:tc>
        <w:tc>
          <w:tcPr>
            <w:tcW w:w="2551" w:type="dxa"/>
          </w:tcPr>
          <w:p w:rsidR="007768C1" w:rsidRDefault="007768C1" w:rsidP="00BA1F0B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J Łódź/PZJudo</w:t>
            </w:r>
          </w:p>
        </w:tc>
        <w:tc>
          <w:tcPr>
            <w:tcW w:w="1276" w:type="dxa"/>
          </w:tcPr>
          <w:p w:rsidR="007768C1" w:rsidRDefault="007768C1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Łódź</w:t>
            </w:r>
          </w:p>
        </w:tc>
      </w:tr>
      <w:tr w:rsidR="00BF391E" w:rsidTr="008015BE">
        <w:tc>
          <w:tcPr>
            <w:tcW w:w="852" w:type="dxa"/>
          </w:tcPr>
          <w:p w:rsidR="00BF391E" w:rsidRDefault="00BF391E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BF391E" w:rsidRDefault="00BF391E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6.06.2012</w:t>
            </w:r>
          </w:p>
        </w:tc>
        <w:tc>
          <w:tcPr>
            <w:tcW w:w="3969" w:type="dxa"/>
          </w:tcPr>
          <w:p w:rsidR="00BF391E" w:rsidRPr="00BF391E" w:rsidRDefault="00BF391E" w:rsidP="008015BE">
            <w:pPr>
              <w:pStyle w:val="Tekstpodstawowy"/>
              <w:jc w:val="left"/>
              <w:rPr>
                <w:b w:val="0"/>
              </w:rPr>
            </w:pPr>
            <w:r w:rsidRPr="00BF391E">
              <w:rPr>
                <w:b w:val="0"/>
              </w:rPr>
              <w:t xml:space="preserve">OPP – </w:t>
            </w:r>
            <w:r w:rsidRPr="00BF391E">
              <w:rPr>
                <w:b w:val="0"/>
                <w:sz w:val="22"/>
                <w:szCs w:val="22"/>
              </w:rPr>
              <w:t>16 Ogólnopolski Turniej Judo pamięci E.L. Krause</w:t>
            </w:r>
          </w:p>
        </w:tc>
        <w:tc>
          <w:tcPr>
            <w:tcW w:w="2551" w:type="dxa"/>
          </w:tcPr>
          <w:p w:rsidR="00BF391E" w:rsidRPr="00BF391E" w:rsidRDefault="00BF391E" w:rsidP="00BA1F0B">
            <w:pPr>
              <w:pStyle w:val="Tekstpodstawowy"/>
              <w:jc w:val="left"/>
              <w:rPr>
                <w:b w:val="0"/>
              </w:rPr>
            </w:pPr>
            <w:r w:rsidRPr="00BF391E">
              <w:rPr>
                <w:b w:val="0"/>
              </w:rPr>
              <w:t>PZ Judo / UKS „Tori” Dąbrowa</w:t>
            </w:r>
          </w:p>
        </w:tc>
        <w:tc>
          <w:tcPr>
            <w:tcW w:w="1276" w:type="dxa"/>
          </w:tcPr>
          <w:p w:rsidR="00BF391E" w:rsidRDefault="00BF391E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Dąbrowa</w:t>
            </w:r>
          </w:p>
        </w:tc>
      </w:tr>
      <w:tr w:rsidR="00BA1F0B" w:rsidTr="008015BE">
        <w:tc>
          <w:tcPr>
            <w:tcW w:w="852" w:type="dxa"/>
          </w:tcPr>
          <w:p w:rsidR="00BA1F0B" w:rsidRDefault="00BA1F0B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BA1F0B" w:rsidRDefault="00BA1F0B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7.06.2012</w:t>
            </w:r>
          </w:p>
        </w:tc>
        <w:tc>
          <w:tcPr>
            <w:tcW w:w="3969" w:type="dxa"/>
          </w:tcPr>
          <w:p w:rsidR="00BA1F0B" w:rsidRDefault="00BA1F0B" w:rsidP="00BA1F0B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Turniej Judo o Puchar Wójta</w:t>
            </w:r>
          </w:p>
        </w:tc>
        <w:tc>
          <w:tcPr>
            <w:tcW w:w="2551" w:type="dxa"/>
          </w:tcPr>
          <w:p w:rsidR="00BA1F0B" w:rsidRDefault="00BA1F0B" w:rsidP="00BA1F0B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UKS Junior  Lipno</w:t>
            </w:r>
          </w:p>
        </w:tc>
        <w:tc>
          <w:tcPr>
            <w:tcW w:w="1276" w:type="dxa"/>
          </w:tcPr>
          <w:p w:rsidR="00BA1F0B" w:rsidRDefault="00BA1F0B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Lipno</w:t>
            </w:r>
          </w:p>
        </w:tc>
      </w:tr>
      <w:tr w:rsidR="00BA1F0B" w:rsidTr="008015BE">
        <w:tc>
          <w:tcPr>
            <w:tcW w:w="852" w:type="dxa"/>
          </w:tcPr>
          <w:p w:rsidR="00BA1F0B" w:rsidRDefault="00BA1F0B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BA1F0B" w:rsidRDefault="00BA1F0B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5.09.2012</w:t>
            </w:r>
          </w:p>
          <w:p w:rsidR="00BA1F0B" w:rsidRDefault="00BA1F0B" w:rsidP="008015BE">
            <w:pPr>
              <w:pStyle w:val="Tekstpodstawowy"/>
              <w:rPr>
                <w:b w:val="0"/>
              </w:rPr>
            </w:pPr>
          </w:p>
        </w:tc>
        <w:tc>
          <w:tcPr>
            <w:tcW w:w="3969" w:type="dxa"/>
          </w:tcPr>
          <w:p w:rsidR="00BA1F0B" w:rsidRDefault="00BA1F0B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Międzywojewódzkie Mistrzostwa Młodzików/czek</w:t>
            </w:r>
          </w:p>
        </w:tc>
        <w:tc>
          <w:tcPr>
            <w:tcW w:w="2551" w:type="dxa"/>
          </w:tcPr>
          <w:p w:rsidR="00BA1F0B" w:rsidRDefault="00BA1F0B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 xml:space="preserve">DZ Judo </w:t>
            </w:r>
          </w:p>
        </w:tc>
        <w:tc>
          <w:tcPr>
            <w:tcW w:w="1276" w:type="dxa"/>
          </w:tcPr>
          <w:p w:rsidR="00BA1F0B" w:rsidRDefault="00BA1F0B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Wrocław</w:t>
            </w:r>
          </w:p>
        </w:tc>
      </w:tr>
      <w:tr w:rsidR="00BA1F0B" w:rsidTr="008015BE">
        <w:tc>
          <w:tcPr>
            <w:tcW w:w="852" w:type="dxa"/>
          </w:tcPr>
          <w:p w:rsidR="00BA1F0B" w:rsidRDefault="00BA1F0B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BA1F0B" w:rsidRDefault="00BA1F0B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5-16.09.2012</w:t>
            </w:r>
          </w:p>
          <w:p w:rsidR="00BA1F0B" w:rsidRDefault="00BA1F0B" w:rsidP="008015BE">
            <w:pPr>
              <w:pStyle w:val="Tekstpodstawowy"/>
              <w:rPr>
                <w:b w:val="0"/>
              </w:rPr>
            </w:pPr>
          </w:p>
        </w:tc>
        <w:tc>
          <w:tcPr>
            <w:tcW w:w="3969" w:type="dxa"/>
          </w:tcPr>
          <w:p w:rsidR="00BA1F0B" w:rsidRDefault="00BA1F0B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PP- Międzynarodowy Bałtycki Turniej Judo</w:t>
            </w:r>
          </w:p>
        </w:tc>
        <w:tc>
          <w:tcPr>
            <w:tcW w:w="2551" w:type="dxa"/>
          </w:tcPr>
          <w:p w:rsidR="00BA1F0B" w:rsidRDefault="00BA1F0B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PZ Judo/UKS Opty Gdynia</w:t>
            </w:r>
          </w:p>
        </w:tc>
        <w:tc>
          <w:tcPr>
            <w:tcW w:w="1276" w:type="dxa"/>
          </w:tcPr>
          <w:p w:rsidR="00BA1F0B" w:rsidRDefault="00BA1F0B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Gdynia</w:t>
            </w:r>
          </w:p>
        </w:tc>
      </w:tr>
      <w:tr w:rsidR="002248F3" w:rsidTr="008015BE">
        <w:tc>
          <w:tcPr>
            <w:tcW w:w="852" w:type="dxa"/>
          </w:tcPr>
          <w:p w:rsidR="002248F3" w:rsidRDefault="002248F3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2248F3" w:rsidRPr="00E74FF6" w:rsidRDefault="002248F3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30.09.2012</w:t>
            </w:r>
          </w:p>
        </w:tc>
        <w:tc>
          <w:tcPr>
            <w:tcW w:w="3969" w:type="dxa"/>
          </w:tcPr>
          <w:p w:rsidR="002248F3" w:rsidRPr="00E74FF6" w:rsidRDefault="001C2848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 xml:space="preserve">OPP </w:t>
            </w:r>
            <w:r w:rsidR="002248F3" w:rsidRPr="00E74FF6">
              <w:rPr>
                <w:b w:val="0"/>
              </w:rPr>
              <w:t>- Warsaw Judo Open</w:t>
            </w:r>
          </w:p>
        </w:tc>
        <w:tc>
          <w:tcPr>
            <w:tcW w:w="2551" w:type="dxa"/>
          </w:tcPr>
          <w:p w:rsidR="002248F3" w:rsidRPr="00E74FF6" w:rsidRDefault="002248F3" w:rsidP="00BF391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 xml:space="preserve">PZ Judo / </w:t>
            </w:r>
            <w:r>
              <w:rPr>
                <w:b w:val="0"/>
              </w:rPr>
              <w:t>UKJ Ryś Warszawa</w:t>
            </w:r>
          </w:p>
        </w:tc>
        <w:tc>
          <w:tcPr>
            <w:tcW w:w="1276" w:type="dxa"/>
          </w:tcPr>
          <w:p w:rsidR="002248F3" w:rsidRPr="00E74FF6" w:rsidRDefault="002248F3" w:rsidP="00BF391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arszawa</w:t>
            </w:r>
          </w:p>
        </w:tc>
      </w:tr>
      <w:tr w:rsidR="002248F3" w:rsidTr="008015BE">
        <w:tc>
          <w:tcPr>
            <w:tcW w:w="852" w:type="dxa"/>
          </w:tcPr>
          <w:p w:rsidR="002248F3" w:rsidRDefault="002248F3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2248F3" w:rsidRDefault="002248F3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3.10.2012</w:t>
            </w:r>
          </w:p>
        </w:tc>
        <w:tc>
          <w:tcPr>
            <w:tcW w:w="3969" w:type="dxa"/>
          </w:tcPr>
          <w:p w:rsidR="002248F3" w:rsidRPr="00E74FF6" w:rsidRDefault="002248F3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PP – Międzynarodowy turniej im. Z. Kwiatkowskiego</w:t>
            </w:r>
          </w:p>
        </w:tc>
        <w:tc>
          <w:tcPr>
            <w:tcW w:w="2551" w:type="dxa"/>
          </w:tcPr>
          <w:p w:rsidR="002248F3" w:rsidRPr="00E74FF6" w:rsidRDefault="002248F3" w:rsidP="00BF391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 xml:space="preserve">PZ Judo / </w:t>
            </w:r>
            <w:r>
              <w:rPr>
                <w:b w:val="0"/>
              </w:rPr>
              <w:t xml:space="preserve">STS „Gryf-3” Słupsk </w:t>
            </w:r>
          </w:p>
        </w:tc>
        <w:tc>
          <w:tcPr>
            <w:tcW w:w="1276" w:type="dxa"/>
          </w:tcPr>
          <w:p w:rsidR="002248F3" w:rsidRPr="00E74FF6" w:rsidRDefault="002248F3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Słupsk</w:t>
            </w:r>
          </w:p>
        </w:tc>
      </w:tr>
      <w:tr w:rsidR="00F47AC6" w:rsidTr="008015BE">
        <w:tc>
          <w:tcPr>
            <w:tcW w:w="852" w:type="dxa"/>
          </w:tcPr>
          <w:p w:rsidR="00F47AC6" w:rsidRDefault="00F47AC6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F47AC6" w:rsidRDefault="00F47AC6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0.10.2012</w:t>
            </w:r>
          </w:p>
        </w:tc>
        <w:tc>
          <w:tcPr>
            <w:tcW w:w="3969" w:type="dxa"/>
          </w:tcPr>
          <w:p w:rsidR="00F47AC6" w:rsidRDefault="00F47AC6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VIII  Rawicki Turniej</w:t>
            </w:r>
          </w:p>
        </w:tc>
        <w:tc>
          <w:tcPr>
            <w:tcW w:w="2551" w:type="dxa"/>
          </w:tcPr>
          <w:p w:rsidR="00F47AC6" w:rsidRDefault="00F47AC6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UKS Olimp</w:t>
            </w:r>
          </w:p>
        </w:tc>
        <w:tc>
          <w:tcPr>
            <w:tcW w:w="1276" w:type="dxa"/>
          </w:tcPr>
          <w:p w:rsidR="00F47AC6" w:rsidRDefault="00F47AC6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Rawicz</w:t>
            </w:r>
          </w:p>
        </w:tc>
      </w:tr>
      <w:tr w:rsidR="00F47AC6" w:rsidTr="008015BE">
        <w:tc>
          <w:tcPr>
            <w:tcW w:w="852" w:type="dxa"/>
          </w:tcPr>
          <w:p w:rsidR="00F47AC6" w:rsidRDefault="00F47AC6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F47AC6" w:rsidRDefault="00F47AC6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7.10.2012</w:t>
            </w:r>
          </w:p>
        </w:tc>
        <w:tc>
          <w:tcPr>
            <w:tcW w:w="3969" w:type="dxa"/>
          </w:tcPr>
          <w:p w:rsidR="00F47AC6" w:rsidRDefault="00F47AC6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Gimnazjada 2012</w:t>
            </w:r>
          </w:p>
        </w:tc>
        <w:tc>
          <w:tcPr>
            <w:tcW w:w="2551" w:type="dxa"/>
          </w:tcPr>
          <w:p w:rsidR="00F47AC6" w:rsidRDefault="00F47AC6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 Judo Poznań</w:t>
            </w:r>
          </w:p>
        </w:tc>
        <w:tc>
          <w:tcPr>
            <w:tcW w:w="1276" w:type="dxa"/>
          </w:tcPr>
          <w:p w:rsidR="00F47AC6" w:rsidRDefault="00F47AC6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F47AC6" w:rsidTr="008015BE">
        <w:tc>
          <w:tcPr>
            <w:tcW w:w="852" w:type="dxa"/>
          </w:tcPr>
          <w:p w:rsidR="00F47AC6" w:rsidRDefault="00F47AC6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F47AC6" w:rsidRPr="00B07BF6" w:rsidRDefault="00F47AC6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8.10.2012</w:t>
            </w:r>
          </w:p>
        </w:tc>
        <w:tc>
          <w:tcPr>
            <w:tcW w:w="3969" w:type="dxa"/>
          </w:tcPr>
          <w:p w:rsidR="00F47AC6" w:rsidRPr="00B07BF6" w:rsidRDefault="00F47AC6" w:rsidP="00F47AC6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IV</w:t>
            </w:r>
            <w:r w:rsidRPr="00B07BF6">
              <w:rPr>
                <w:b w:val="0"/>
              </w:rPr>
              <w:t xml:space="preserve"> Memoriał im. Jigoro Kano</w:t>
            </w:r>
          </w:p>
        </w:tc>
        <w:tc>
          <w:tcPr>
            <w:tcW w:w="2551" w:type="dxa"/>
          </w:tcPr>
          <w:p w:rsidR="00F47AC6" w:rsidRPr="00B07BF6" w:rsidRDefault="00F47AC6" w:rsidP="008015BE">
            <w:pPr>
              <w:pStyle w:val="Tekstpodstawowy"/>
              <w:jc w:val="left"/>
              <w:rPr>
                <w:b w:val="0"/>
              </w:rPr>
            </w:pPr>
            <w:r w:rsidRPr="00B07BF6">
              <w:rPr>
                <w:b w:val="0"/>
              </w:rPr>
              <w:t>Akademia Judo Poznań</w:t>
            </w:r>
          </w:p>
        </w:tc>
        <w:tc>
          <w:tcPr>
            <w:tcW w:w="1276" w:type="dxa"/>
          </w:tcPr>
          <w:p w:rsidR="00F47AC6" w:rsidRPr="00B07BF6" w:rsidRDefault="00F47AC6" w:rsidP="008015BE">
            <w:pPr>
              <w:pStyle w:val="Tekstpodstawowy"/>
              <w:tabs>
                <w:tab w:val="center" w:pos="568"/>
              </w:tabs>
              <w:rPr>
                <w:b w:val="0"/>
              </w:rPr>
            </w:pPr>
            <w:r w:rsidRPr="00B07BF6">
              <w:rPr>
                <w:b w:val="0"/>
              </w:rPr>
              <w:t>Luboń</w:t>
            </w:r>
          </w:p>
        </w:tc>
      </w:tr>
      <w:tr w:rsidR="00F47AC6" w:rsidTr="008015BE">
        <w:tc>
          <w:tcPr>
            <w:tcW w:w="852" w:type="dxa"/>
          </w:tcPr>
          <w:p w:rsidR="00F47AC6" w:rsidRDefault="00F47AC6" w:rsidP="008015BE">
            <w:pPr>
              <w:pStyle w:val="Tekstpodstawowy"/>
              <w:numPr>
                <w:ilvl w:val="0"/>
                <w:numId w:val="11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F47AC6" w:rsidRDefault="00F47AC6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7.11.2012</w:t>
            </w:r>
          </w:p>
        </w:tc>
        <w:tc>
          <w:tcPr>
            <w:tcW w:w="3969" w:type="dxa"/>
          </w:tcPr>
          <w:p w:rsidR="00F47AC6" w:rsidRDefault="00F47AC6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Poznański</w:t>
            </w:r>
            <w:r w:rsidR="001C2848">
              <w:rPr>
                <w:b w:val="0"/>
              </w:rPr>
              <w:t xml:space="preserve"> Turniej </w:t>
            </w:r>
            <w:r w:rsidR="003E1A43">
              <w:rPr>
                <w:b w:val="0"/>
              </w:rPr>
              <w:t>Młodzików/czek</w:t>
            </w:r>
          </w:p>
        </w:tc>
        <w:tc>
          <w:tcPr>
            <w:tcW w:w="2551" w:type="dxa"/>
          </w:tcPr>
          <w:p w:rsidR="00F47AC6" w:rsidRDefault="00F47AC6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 Judo Poznań</w:t>
            </w:r>
          </w:p>
        </w:tc>
        <w:tc>
          <w:tcPr>
            <w:tcW w:w="1276" w:type="dxa"/>
          </w:tcPr>
          <w:p w:rsidR="00F47AC6" w:rsidRDefault="00F47AC6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F47AC6" w:rsidTr="008015BE">
        <w:tc>
          <w:tcPr>
            <w:tcW w:w="10207" w:type="dxa"/>
            <w:gridSpan w:val="5"/>
          </w:tcPr>
          <w:p w:rsidR="00F47AC6" w:rsidRDefault="00F47AC6" w:rsidP="008015BE">
            <w:r>
              <w:t>Inne, które zakwalifikuje Komisja Rankingowa w trakcie sezonu.</w:t>
            </w:r>
          </w:p>
        </w:tc>
      </w:tr>
    </w:tbl>
    <w:p w:rsidR="00CE0D3C" w:rsidRDefault="00CE0D3C" w:rsidP="00CE0D3C"/>
    <w:p w:rsidR="00CE0D3C" w:rsidRDefault="00CE0D3C" w:rsidP="00CE0D3C">
      <w:pPr>
        <w:pStyle w:val="Nagwek3"/>
        <w:numPr>
          <w:ilvl w:val="1"/>
          <w:numId w:val="2"/>
        </w:numPr>
        <w:jc w:val="left"/>
      </w:pPr>
      <w:bookmarkStart w:id="10" w:name="_Toc285989837"/>
      <w:r>
        <w:t>Grupa wiekowa juniorki młodsze i juniorzy młodsi</w:t>
      </w:r>
      <w:bookmarkEnd w:id="10"/>
    </w:p>
    <w:p w:rsidR="00CE0D3C" w:rsidRDefault="00CE0D3C" w:rsidP="00CE0D3C">
      <w:pPr>
        <w:ind w:left="360" w:firstLine="348"/>
      </w:pPr>
      <w:r>
        <w:t>Tabela nr 5.3.  Lista przedsięwzięć rankingowych –  grupa juniorki młodsze i juniorzy młodsi</w:t>
      </w:r>
    </w:p>
    <w:tbl>
      <w:tblPr>
        <w:tblW w:w="10207" w:type="dxa"/>
        <w:tblInd w:w="-35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852"/>
        <w:gridCol w:w="1559"/>
        <w:gridCol w:w="3827"/>
        <w:gridCol w:w="2552"/>
        <w:gridCol w:w="1417"/>
      </w:tblGrid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</w:pPr>
            <w:r>
              <w:t>L.p.</w:t>
            </w:r>
          </w:p>
        </w:tc>
        <w:tc>
          <w:tcPr>
            <w:tcW w:w="1559" w:type="dxa"/>
          </w:tcPr>
          <w:p w:rsidR="00CE0D3C" w:rsidRDefault="00CE0D3C" w:rsidP="008015BE">
            <w:pPr>
              <w:pStyle w:val="Tekstpodstawowy"/>
            </w:pPr>
            <w:r>
              <w:t>Termin</w:t>
            </w:r>
          </w:p>
        </w:tc>
        <w:tc>
          <w:tcPr>
            <w:tcW w:w="3827" w:type="dxa"/>
          </w:tcPr>
          <w:p w:rsidR="00CE0D3C" w:rsidRDefault="00CE0D3C" w:rsidP="008015BE">
            <w:pPr>
              <w:pStyle w:val="Tekstpodstawowy"/>
            </w:pPr>
            <w:r>
              <w:t>Nazwa przedsięwzięcia</w:t>
            </w:r>
          </w:p>
        </w:tc>
        <w:tc>
          <w:tcPr>
            <w:tcW w:w="2552" w:type="dxa"/>
          </w:tcPr>
          <w:p w:rsidR="00CE0D3C" w:rsidRDefault="00CE0D3C" w:rsidP="008015BE">
            <w:pPr>
              <w:pStyle w:val="Tekstpodstawowy"/>
            </w:pPr>
            <w:r>
              <w:t>Organizator</w:t>
            </w:r>
          </w:p>
        </w:tc>
        <w:tc>
          <w:tcPr>
            <w:tcW w:w="1417" w:type="dxa"/>
          </w:tcPr>
          <w:p w:rsidR="00CE0D3C" w:rsidRDefault="00CE0D3C" w:rsidP="008015BE">
            <w:pPr>
              <w:pStyle w:val="Tekstpodstawowy"/>
            </w:pPr>
            <w:r>
              <w:t>Miejsce</w:t>
            </w:r>
          </w:p>
        </w:tc>
      </w:tr>
      <w:tr w:rsidR="00CE0D3C" w:rsidTr="008015BE">
        <w:trPr>
          <w:trHeight w:val="320"/>
        </w:trPr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CE0D3C" w:rsidRDefault="008015BE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3-4</w:t>
            </w:r>
            <w:r w:rsidR="00CE0D3C">
              <w:rPr>
                <w:b w:val="0"/>
              </w:rPr>
              <w:t>.03.201</w:t>
            </w:r>
            <w:r>
              <w:rPr>
                <w:b w:val="0"/>
              </w:rPr>
              <w:t>2</w:t>
            </w:r>
          </w:p>
        </w:tc>
        <w:tc>
          <w:tcPr>
            <w:tcW w:w="3827" w:type="dxa"/>
          </w:tcPr>
          <w:p w:rsidR="00CE0D3C" w:rsidRDefault="008015BE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 xml:space="preserve">Otwarty </w:t>
            </w:r>
            <w:r w:rsidR="00CE0D3C">
              <w:rPr>
                <w:b w:val="0"/>
              </w:rPr>
              <w:t xml:space="preserve">Puchar Polski </w:t>
            </w:r>
          </w:p>
        </w:tc>
        <w:tc>
          <w:tcPr>
            <w:tcW w:w="2552" w:type="dxa"/>
          </w:tcPr>
          <w:p w:rsidR="00CE0D3C" w:rsidRDefault="00CE0D3C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PZJ/Wojownik Skierniewice</w:t>
            </w:r>
          </w:p>
        </w:tc>
        <w:tc>
          <w:tcPr>
            <w:tcW w:w="1417" w:type="dxa"/>
          </w:tcPr>
          <w:p w:rsidR="00CE0D3C" w:rsidRDefault="00CE0D3C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Skierniewice</w:t>
            </w:r>
          </w:p>
        </w:tc>
      </w:tr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CE0D3C" w:rsidRDefault="00F44974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7.03.2012</w:t>
            </w:r>
          </w:p>
        </w:tc>
        <w:tc>
          <w:tcPr>
            <w:tcW w:w="3827" w:type="dxa"/>
          </w:tcPr>
          <w:p w:rsidR="00CE0D3C" w:rsidRDefault="00F44974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IX</w:t>
            </w:r>
            <w:r w:rsidR="00CE0D3C">
              <w:rPr>
                <w:b w:val="0"/>
              </w:rPr>
              <w:t xml:space="preserve"> Wielkopolski  Międzynarodowy Turni</w:t>
            </w:r>
            <w:r>
              <w:rPr>
                <w:b w:val="0"/>
              </w:rPr>
              <w:t>ej Judo Suchy Las 2012</w:t>
            </w:r>
          </w:p>
        </w:tc>
        <w:tc>
          <w:tcPr>
            <w:tcW w:w="2552" w:type="dxa"/>
          </w:tcPr>
          <w:p w:rsidR="00CE0D3C" w:rsidRDefault="00CE0D3C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UKS Gimnazjon</w:t>
            </w:r>
          </w:p>
        </w:tc>
        <w:tc>
          <w:tcPr>
            <w:tcW w:w="1417" w:type="dxa"/>
          </w:tcPr>
          <w:p w:rsidR="00CE0D3C" w:rsidRDefault="00CE0D3C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Suchy Las</w:t>
            </w:r>
          </w:p>
        </w:tc>
      </w:tr>
      <w:tr w:rsidR="007C350F" w:rsidTr="008015BE">
        <w:tc>
          <w:tcPr>
            <w:tcW w:w="852" w:type="dxa"/>
          </w:tcPr>
          <w:p w:rsidR="007C350F" w:rsidRDefault="007C350F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7C350F" w:rsidRDefault="007C350F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8.04.2012</w:t>
            </w:r>
          </w:p>
        </w:tc>
        <w:tc>
          <w:tcPr>
            <w:tcW w:w="3827" w:type="dxa"/>
          </w:tcPr>
          <w:p w:rsidR="007C350F" w:rsidRPr="00E74FF6" w:rsidRDefault="007C350F" w:rsidP="00BA1F0B">
            <w:pPr>
              <w:pStyle w:val="Tekstpodstawowy"/>
              <w:jc w:val="both"/>
              <w:rPr>
                <w:b w:val="0"/>
              </w:rPr>
            </w:pPr>
            <w:r>
              <w:rPr>
                <w:b w:val="0"/>
              </w:rPr>
              <w:t>Otwarty Puchar Polski</w:t>
            </w:r>
          </w:p>
        </w:tc>
        <w:tc>
          <w:tcPr>
            <w:tcW w:w="2552" w:type="dxa"/>
          </w:tcPr>
          <w:p w:rsidR="007C350F" w:rsidRPr="00E74FF6" w:rsidRDefault="007C350F" w:rsidP="00BA1F0B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PZ Judo /</w:t>
            </w:r>
            <w:r>
              <w:rPr>
                <w:b w:val="0"/>
              </w:rPr>
              <w:t>Akademia Judo</w:t>
            </w:r>
          </w:p>
        </w:tc>
        <w:tc>
          <w:tcPr>
            <w:tcW w:w="1417" w:type="dxa"/>
          </w:tcPr>
          <w:p w:rsidR="007C350F" w:rsidRPr="00E74FF6" w:rsidRDefault="007C350F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7768C1" w:rsidTr="008015BE">
        <w:tc>
          <w:tcPr>
            <w:tcW w:w="852" w:type="dxa"/>
          </w:tcPr>
          <w:p w:rsidR="007768C1" w:rsidRDefault="007768C1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7768C1" w:rsidRDefault="007768C1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9-20.05.2012</w:t>
            </w:r>
          </w:p>
        </w:tc>
        <w:tc>
          <w:tcPr>
            <w:tcW w:w="3827" w:type="dxa"/>
          </w:tcPr>
          <w:p w:rsidR="007768C1" w:rsidRDefault="007768C1" w:rsidP="00BA1F0B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Puchar Europy EJU</w:t>
            </w:r>
          </w:p>
        </w:tc>
        <w:tc>
          <w:tcPr>
            <w:tcW w:w="2552" w:type="dxa"/>
          </w:tcPr>
          <w:p w:rsidR="007768C1" w:rsidRDefault="007768C1" w:rsidP="00BA1F0B">
            <w:pPr>
              <w:pStyle w:val="Tekstpodstawowy"/>
              <w:jc w:val="left"/>
              <w:rPr>
                <w:b w:val="0"/>
                <w:color w:val="000000"/>
              </w:rPr>
            </w:pPr>
            <w:r>
              <w:rPr>
                <w:b w:val="0"/>
                <w:color w:val="000000"/>
              </w:rPr>
              <w:t>PZ Judo/EJU/Katowice</w:t>
            </w:r>
          </w:p>
        </w:tc>
        <w:tc>
          <w:tcPr>
            <w:tcW w:w="1417" w:type="dxa"/>
          </w:tcPr>
          <w:p w:rsidR="007768C1" w:rsidRDefault="007768C1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Katowice</w:t>
            </w:r>
          </w:p>
        </w:tc>
      </w:tr>
      <w:tr w:rsidR="007768C1" w:rsidTr="008015BE">
        <w:tc>
          <w:tcPr>
            <w:tcW w:w="852" w:type="dxa"/>
          </w:tcPr>
          <w:p w:rsidR="007768C1" w:rsidRDefault="007768C1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7768C1" w:rsidRDefault="007768C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9.06.2012</w:t>
            </w:r>
          </w:p>
        </w:tc>
        <w:tc>
          <w:tcPr>
            <w:tcW w:w="3827" w:type="dxa"/>
          </w:tcPr>
          <w:p w:rsidR="007768C1" w:rsidRDefault="007768C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Eliminacje Regionu III do OOM</w:t>
            </w:r>
          </w:p>
        </w:tc>
        <w:tc>
          <w:tcPr>
            <w:tcW w:w="2552" w:type="dxa"/>
          </w:tcPr>
          <w:p w:rsidR="007768C1" w:rsidRDefault="007768C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 Judo</w:t>
            </w:r>
          </w:p>
        </w:tc>
        <w:tc>
          <w:tcPr>
            <w:tcW w:w="1417" w:type="dxa"/>
          </w:tcPr>
          <w:p w:rsidR="007768C1" w:rsidRDefault="007768C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Suchy Las</w:t>
            </w:r>
          </w:p>
        </w:tc>
      </w:tr>
      <w:tr w:rsidR="007768C1" w:rsidTr="008015BE">
        <w:tc>
          <w:tcPr>
            <w:tcW w:w="852" w:type="dxa"/>
          </w:tcPr>
          <w:p w:rsidR="007768C1" w:rsidRDefault="007768C1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7768C1" w:rsidRDefault="00BA1F0B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6-8.07</w:t>
            </w:r>
            <w:r w:rsidR="007768C1">
              <w:rPr>
                <w:b w:val="0"/>
              </w:rPr>
              <w:t>.201</w:t>
            </w:r>
            <w:r>
              <w:rPr>
                <w:b w:val="0"/>
              </w:rPr>
              <w:t>2</w:t>
            </w:r>
          </w:p>
        </w:tc>
        <w:tc>
          <w:tcPr>
            <w:tcW w:w="3827" w:type="dxa"/>
          </w:tcPr>
          <w:p w:rsidR="007768C1" w:rsidRDefault="007768C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OM</w:t>
            </w:r>
          </w:p>
        </w:tc>
        <w:tc>
          <w:tcPr>
            <w:tcW w:w="2552" w:type="dxa"/>
          </w:tcPr>
          <w:p w:rsidR="007768C1" w:rsidRDefault="007768C1" w:rsidP="008015BE">
            <w:pPr>
              <w:pStyle w:val="Tekstpodstawowy"/>
              <w:jc w:val="left"/>
              <w:rPr>
                <w:b w:val="0"/>
                <w:color w:val="000000"/>
              </w:rPr>
            </w:pPr>
            <w:r>
              <w:rPr>
                <w:b w:val="0"/>
                <w:color w:val="000000"/>
              </w:rPr>
              <w:t>PZ Judo</w:t>
            </w:r>
          </w:p>
        </w:tc>
        <w:tc>
          <w:tcPr>
            <w:tcW w:w="1417" w:type="dxa"/>
          </w:tcPr>
          <w:p w:rsidR="007768C1" w:rsidRDefault="007768C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B</w:t>
            </w:r>
            <w:r w:rsidR="00BA1F0B">
              <w:rPr>
                <w:b w:val="0"/>
              </w:rPr>
              <w:t>ochnia</w:t>
            </w:r>
          </w:p>
        </w:tc>
      </w:tr>
      <w:tr w:rsidR="007768C1" w:rsidTr="008015BE">
        <w:tc>
          <w:tcPr>
            <w:tcW w:w="852" w:type="dxa"/>
          </w:tcPr>
          <w:p w:rsidR="007768C1" w:rsidRDefault="007768C1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7768C1" w:rsidRDefault="007768C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.06.2012</w:t>
            </w:r>
          </w:p>
        </w:tc>
        <w:tc>
          <w:tcPr>
            <w:tcW w:w="3827" w:type="dxa"/>
          </w:tcPr>
          <w:p w:rsidR="007768C1" w:rsidRDefault="007768C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twarty Puchar Polski</w:t>
            </w:r>
          </w:p>
        </w:tc>
        <w:tc>
          <w:tcPr>
            <w:tcW w:w="2552" w:type="dxa"/>
          </w:tcPr>
          <w:p w:rsidR="007768C1" w:rsidRDefault="007768C1" w:rsidP="008015BE">
            <w:pPr>
              <w:pStyle w:val="Tekstpodstawowy"/>
              <w:jc w:val="left"/>
              <w:rPr>
                <w:b w:val="0"/>
                <w:color w:val="000000"/>
              </w:rPr>
            </w:pPr>
            <w:r>
              <w:rPr>
                <w:b w:val="0"/>
                <w:color w:val="000000"/>
              </w:rPr>
              <w:t>PZ Judo/Gwardia Opole</w:t>
            </w:r>
          </w:p>
        </w:tc>
        <w:tc>
          <w:tcPr>
            <w:tcW w:w="1417" w:type="dxa"/>
          </w:tcPr>
          <w:p w:rsidR="007768C1" w:rsidRDefault="007768C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Opole</w:t>
            </w:r>
          </w:p>
        </w:tc>
      </w:tr>
      <w:tr w:rsidR="002248F3" w:rsidTr="008015BE">
        <w:tc>
          <w:tcPr>
            <w:tcW w:w="852" w:type="dxa"/>
          </w:tcPr>
          <w:p w:rsidR="002248F3" w:rsidRDefault="002248F3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2248F3" w:rsidRPr="00E74FF6" w:rsidRDefault="00BF391E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9</w:t>
            </w:r>
            <w:r w:rsidR="002248F3">
              <w:rPr>
                <w:b w:val="0"/>
              </w:rPr>
              <w:t>.09.2012</w:t>
            </w:r>
          </w:p>
        </w:tc>
        <w:tc>
          <w:tcPr>
            <w:tcW w:w="3827" w:type="dxa"/>
          </w:tcPr>
          <w:p w:rsidR="002248F3" w:rsidRPr="00E74FF6" w:rsidRDefault="002248F3" w:rsidP="00BF391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Otwarty Puchar Polski- Warsaw Judo Open</w:t>
            </w:r>
          </w:p>
        </w:tc>
        <w:tc>
          <w:tcPr>
            <w:tcW w:w="2552" w:type="dxa"/>
          </w:tcPr>
          <w:p w:rsidR="002248F3" w:rsidRPr="00E74FF6" w:rsidRDefault="002248F3" w:rsidP="00BF391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 xml:space="preserve">PZ Judo / </w:t>
            </w:r>
            <w:r>
              <w:rPr>
                <w:b w:val="0"/>
              </w:rPr>
              <w:t>UKJ Ryś Warszawa</w:t>
            </w:r>
          </w:p>
        </w:tc>
        <w:tc>
          <w:tcPr>
            <w:tcW w:w="1417" w:type="dxa"/>
          </w:tcPr>
          <w:p w:rsidR="002248F3" w:rsidRPr="00E74FF6" w:rsidRDefault="002248F3" w:rsidP="00BF391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arszawa</w:t>
            </w:r>
          </w:p>
        </w:tc>
      </w:tr>
      <w:tr w:rsidR="002248F3" w:rsidTr="008015BE">
        <w:tc>
          <w:tcPr>
            <w:tcW w:w="852" w:type="dxa"/>
          </w:tcPr>
          <w:p w:rsidR="002248F3" w:rsidRDefault="002248F3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2248F3" w:rsidRPr="00A97AFB" w:rsidRDefault="002248F3" w:rsidP="008015BE">
            <w:pPr>
              <w:pStyle w:val="Tekstpodstawowy"/>
              <w:rPr>
                <w:b w:val="0"/>
                <w:color w:val="000000" w:themeColor="text1"/>
              </w:rPr>
            </w:pPr>
            <w:r>
              <w:rPr>
                <w:b w:val="0"/>
                <w:color w:val="000000" w:themeColor="text1"/>
              </w:rPr>
              <w:t>6.10.2012</w:t>
            </w:r>
          </w:p>
        </w:tc>
        <w:tc>
          <w:tcPr>
            <w:tcW w:w="3827" w:type="dxa"/>
          </w:tcPr>
          <w:p w:rsidR="002248F3" w:rsidRPr="00A97AFB" w:rsidRDefault="002248F3" w:rsidP="008015BE">
            <w:pPr>
              <w:pStyle w:val="Tekstpodstawowy"/>
              <w:jc w:val="left"/>
              <w:rPr>
                <w:b w:val="0"/>
                <w:color w:val="000000" w:themeColor="text1"/>
              </w:rPr>
            </w:pPr>
            <w:r>
              <w:rPr>
                <w:b w:val="0"/>
                <w:color w:val="000000" w:themeColor="text1"/>
              </w:rPr>
              <w:t xml:space="preserve">OPP - </w:t>
            </w:r>
            <w:r w:rsidRPr="00A97AFB">
              <w:rPr>
                <w:b w:val="0"/>
                <w:color w:val="000000" w:themeColor="text1"/>
              </w:rPr>
              <w:t>Otwarte  Mistrzostwa Wrocławia</w:t>
            </w:r>
          </w:p>
        </w:tc>
        <w:tc>
          <w:tcPr>
            <w:tcW w:w="2552" w:type="dxa"/>
          </w:tcPr>
          <w:p w:rsidR="002248F3" w:rsidRPr="00A97AFB" w:rsidRDefault="002248F3" w:rsidP="008015BE">
            <w:pPr>
              <w:pStyle w:val="Tekstpodstawowy"/>
              <w:jc w:val="left"/>
              <w:rPr>
                <w:b w:val="0"/>
                <w:color w:val="000000" w:themeColor="text1"/>
              </w:rPr>
            </w:pPr>
            <w:r>
              <w:rPr>
                <w:b w:val="0"/>
                <w:color w:val="000000" w:themeColor="text1"/>
              </w:rPr>
              <w:t>PZ Judo / DZ Judo</w:t>
            </w:r>
          </w:p>
        </w:tc>
        <w:tc>
          <w:tcPr>
            <w:tcW w:w="1417" w:type="dxa"/>
          </w:tcPr>
          <w:p w:rsidR="002248F3" w:rsidRPr="00A97AFB" w:rsidRDefault="002248F3" w:rsidP="008015BE">
            <w:pPr>
              <w:pStyle w:val="Tekstpodstawowy"/>
              <w:rPr>
                <w:b w:val="0"/>
                <w:color w:val="000000" w:themeColor="text1"/>
              </w:rPr>
            </w:pPr>
            <w:r w:rsidRPr="00A97AFB">
              <w:rPr>
                <w:b w:val="0"/>
                <w:color w:val="000000" w:themeColor="text1"/>
              </w:rPr>
              <w:t>Wrocław</w:t>
            </w:r>
          </w:p>
        </w:tc>
      </w:tr>
      <w:tr w:rsidR="002248F3" w:rsidTr="008015BE">
        <w:tc>
          <w:tcPr>
            <w:tcW w:w="852" w:type="dxa"/>
          </w:tcPr>
          <w:p w:rsidR="002248F3" w:rsidRDefault="002248F3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2248F3" w:rsidRDefault="00F47AC6" w:rsidP="00F47AC6">
            <w:pPr>
              <w:pStyle w:val="Tekstpodstawowy"/>
              <w:rPr>
                <w:b w:val="0"/>
                <w:color w:val="000000"/>
              </w:rPr>
            </w:pPr>
            <w:r>
              <w:rPr>
                <w:b w:val="0"/>
                <w:color w:val="000000"/>
              </w:rPr>
              <w:t>10-11</w:t>
            </w:r>
            <w:r w:rsidR="002248F3">
              <w:rPr>
                <w:b w:val="0"/>
                <w:color w:val="000000"/>
              </w:rPr>
              <w:t>.11.201</w:t>
            </w:r>
            <w:r>
              <w:rPr>
                <w:b w:val="0"/>
                <w:color w:val="000000"/>
              </w:rPr>
              <w:t>2</w:t>
            </w:r>
          </w:p>
        </w:tc>
        <w:tc>
          <w:tcPr>
            <w:tcW w:w="3827" w:type="dxa"/>
          </w:tcPr>
          <w:p w:rsidR="002248F3" w:rsidRDefault="002248F3" w:rsidP="008015BE">
            <w:pPr>
              <w:pStyle w:val="Tekstpodstawowy"/>
              <w:jc w:val="left"/>
              <w:rPr>
                <w:b w:val="0"/>
                <w:color w:val="000000"/>
              </w:rPr>
            </w:pPr>
            <w:r>
              <w:rPr>
                <w:b w:val="0"/>
              </w:rPr>
              <w:t>Otwarty Puchar Polski-Bytom Cup</w:t>
            </w:r>
          </w:p>
        </w:tc>
        <w:tc>
          <w:tcPr>
            <w:tcW w:w="2552" w:type="dxa"/>
          </w:tcPr>
          <w:p w:rsidR="002248F3" w:rsidRDefault="002248F3" w:rsidP="008015BE">
            <w:pPr>
              <w:pStyle w:val="Tekstpodstawowy"/>
              <w:jc w:val="left"/>
              <w:rPr>
                <w:b w:val="0"/>
                <w:color w:val="000000"/>
              </w:rPr>
            </w:pPr>
            <w:r w:rsidRPr="0064665E">
              <w:rPr>
                <w:b w:val="0"/>
              </w:rPr>
              <w:t>PZ Judo / GKS Czarni</w:t>
            </w:r>
            <w:r>
              <w:rPr>
                <w:rFonts w:ascii="Tahoma" w:hAnsi="Tahoma"/>
                <w:sz w:val="18"/>
              </w:rPr>
              <w:t xml:space="preserve"> </w:t>
            </w:r>
            <w:r w:rsidRPr="00A02564">
              <w:rPr>
                <w:b w:val="0"/>
              </w:rPr>
              <w:t>Bytom</w:t>
            </w:r>
          </w:p>
        </w:tc>
        <w:tc>
          <w:tcPr>
            <w:tcW w:w="1417" w:type="dxa"/>
          </w:tcPr>
          <w:p w:rsidR="002248F3" w:rsidRDefault="002248F3" w:rsidP="008015BE">
            <w:pPr>
              <w:pStyle w:val="Tekstpodstawowy"/>
              <w:rPr>
                <w:b w:val="0"/>
                <w:color w:val="000000"/>
              </w:rPr>
            </w:pPr>
            <w:r>
              <w:rPr>
                <w:b w:val="0"/>
                <w:color w:val="000000"/>
              </w:rPr>
              <w:t>Bytom</w:t>
            </w:r>
          </w:p>
        </w:tc>
      </w:tr>
      <w:tr w:rsidR="003E1A43" w:rsidTr="008015BE">
        <w:tc>
          <w:tcPr>
            <w:tcW w:w="852" w:type="dxa"/>
          </w:tcPr>
          <w:p w:rsidR="003E1A43" w:rsidRDefault="003E1A43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3E1A43" w:rsidRDefault="003E1A43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4.11.2012</w:t>
            </w:r>
          </w:p>
        </w:tc>
        <w:tc>
          <w:tcPr>
            <w:tcW w:w="3827" w:type="dxa"/>
          </w:tcPr>
          <w:p w:rsidR="003E1A43" w:rsidRDefault="003E1A43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Międzynarodowe Mistrzostwa Wielkopolski Juniorów/rek Młodszych</w:t>
            </w:r>
          </w:p>
        </w:tc>
        <w:tc>
          <w:tcPr>
            <w:tcW w:w="2552" w:type="dxa"/>
          </w:tcPr>
          <w:p w:rsidR="003E1A43" w:rsidRDefault="003E1A43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 Judo Poznań</w:t>
            </w:r>
          </w:p>
        </w:tc>
        <w:tc>
          <w:tcPr>
            <w:tcW w:w="1417" w:type="dxa"/>
          </w:tcPr>
          <w:p w:rsidR="003E1A43" w:rsidRDefault="003E1A43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3E1A43" w:rsidTr="008015BE">
        <w:tc>
          <w:tcPr>
            <w:tcW w:w="852" w:type="dxa"/>
          </w:tcPr>
          <w:p w:rsidR="003E1A43" w:rsidRDefault="003E1A43" w:rsidP="008015BE">
            <w:pPr>
              <w:pStyle w:val="Tekstpodstawowy"/>
              <w:numPr>
                <w:ilvl w:val="0"/>
                <w:numId w:val="34"/>
              </w:numPr>
              <w:rPr>
                <w:b w:val="0"/>
              </w:rPr>
            </w:pPr>
          </w:p>
        </w:tc>
        <w:tc>
          <w:tcPr>
            <w:tcW w:w="1559" w:type="dxa"/>
          </w:tcPr>
          <w:p w:rsidR="003E1A43" w:rsidRPr="00E74FF6" w:rsidRDefault="003E1A43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3827" w:type="dxa"/>
          </w:tcPr>
          <w:p w:rsidR="003E1A43" w:rsidRPr="00E74FF6" w:rsidRDefault="003E1A43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Mistrzostwa Europy Juniorów</w:t>
            </w:r>
            <w:r>
              <w:rPr>
                <w:b w:val="0"/>
              </w:rPr>
              <w:t xml:space="preserve"> młodszych </w:t>
            </w:r>
            <w:r w:rsidRPr="00E74FF6">
              <w:rPr>
                <w:b w:val="0"/>
              </w:rPr>
              <w:t xml:space="preserve"> i Juniorek </w:t>
            </w:r>
            <w:r>
              <w:rPr>
                <w:b w:val="0"/>
              </w:rPr>
              <w:t>młodszych</w:t>
            </w:r>
          </w:p>
        </w:tc>
        <w:tc>
          <w:tcPr>
            <w:tcW w:w="2552" w:type="dxa"/>
          </w:tcPr>
          <w:p w:rsidR="003E1A43" w:rsidRPr="00E74FF6" w:rsidRDefault="003E1A43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1417" w:type="dxa"/>
          </w:tcPr>
          <w:p w:rsidR="003E1A43" w:rsidRPr="00E74FF6" w:rsidRDefault="003E1A43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</w:tr>
      <w:tr w:rsidR="003E1A43" w:rsidTr="008015BE">
        <w:tc>
          <w:tcPr>
            <w:tcW w:w="852" w:type="dxa"/>
          </w:tcPr>
          <w:p w:rsidR="003E1A43" w:rsidRDefault="003E1A43" w:rsidP="008015BE">
            <w:pPr>
              <w:pStyle w:val="Tekstpodstawowy"/>
              <w:numPr>
                <w:ilvl w:val="0"/>
                <w:numId w:val="34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3E1A43" w:rsidRPr="00E74FF6" w:rsidRDefault="003E1A43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3827" w:type="dxa"/>
          </w:tcPr>
          <w:p w:rsidR="003E1A43" w:rsidRPr="00E74FF6" w:rsidRDefault="003E1A43" w:rsidP="008015BE">
            <w:pPr>
              <w:pStyle w:val="Tekstpodstawowy"/>
              <w:jc w:val="both"/>
              <w:rPr>
                <w:b w:val="0"/>
              </w:rPr>
            </w:pPr>
            <w:r w:rsidRPr="00E74FF6">
              <w:rPr>
                <w:b w:val="0"/>
              </w:rPr>
              <w:t>Mistrzostwa Świata Juniorów i Juniorek</w:t>
            </w:r>
            <w:r>
              <w:rPr>
                <w:b w:val="0"/>
              </w:rPr>
              <w:t xml:space="preserve"> młodszych</w:t>
            </w:r>
          </w:p>
        </w:tc>
        <w:tc>
          <w:tcPr>
            <w:tcW w:w="2552" w:type="dxa"/>
          </w:tcPr>
          <w:p w:rsidR="003E1A43" w:rsidRPr="00E74FF6" w:rsidRDefault="003E1A43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1417" w:type="dxa"/>
          </w:tcPr>
          <w:p w:rsidR="003E1A43" w:rsidRPr="00E74FF6" w:rsidRDefault="003E1A43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</w:tr>
      <w:tr w:rsidR="003E1A43" w:rsidTr="008015BE">
        <w:tc>
          <w:tcPr>
            <w:tcW w:w="10207" w:type="dxa"/>
            <w:gridSpan w:val="5"/>
          </w:tcPr>
          <w:p w:rsidR="003E1A43" w:rsidRDefault="003E1A43" w:rsidP="008015BE">
            <w:r>
              <w:t>Inne, które zakwalifikuje Komisja Rankingowa w trakcie sezonu.</w:t>
            </w:r>
          </w:p>
        </w:tc>
      </w:tr>
    </w:tbl>
    <w:p w:rsidR="00CE0D3C" w:rsidRDefault="00CE0D3C" w:rsidP="00CE0D3C"/>
    <w:p w:rsidR="00CE0D3C" w:rsidRDefault="00CE0D3C" w:rsidP="00CE0D3C">
      <w:pPr>
        <w:pStyle w:val="Nagwek3"/>
        <w:numPr>
          <w:ilvl w:val="1"/>
          <w:numId w:val="2"/>
        </w:numPr>
        <w:jc w:val="left"/>
      </w:pPr>
      <w:bookmarkStart w:id="11" w:name="_Toc285989838"/>
      <w:r>
        <w:t>Grupa wiekowa juniorki i juniorzy</w:t>
      </w:r>
      <w:bookmarkEnd w:id="11"/>
    </w:p>
    <w:p w:rsidR="00CE0D3C" w:rsidRDefault="00CE0D3C" w:rsidP="00CE0D3C"/>
    <w:p w:rsidR="00CE0D3C" w:rsidRDefault="00CE0D3C" w:rsidP="00CE0D3C">
      <w:pPr>
        <w:ind w:left="360" w:firstLine="348"/>
      </w:pPr>
      <w:r>
        <w:t>Tabela nr 5.4. Lista przedsięwzięć rankingowych – grupa  juniorki i juniorzy</w:t>
      </w:r>
    </w:p>
    <w:tbl>
      <w:tblPr>
        <w:tblW w:w="10207" w:type="dxa"/>
        <w:tblInd w:w="-35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852"/>
        <w:gridCol w:w="1559"/>
        <w:gridCol w:w="3969"/>
        <w:gridCol w:w="2410"/>
        <w:gridCol w:w="1417"/>
      </w:tblGrid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</w:pPr>
            <w:r>
              <w:t>L.p.</w:t>
            </w:r>
          </w:p>
        </w:tc>
        <w:tc>
          <w:tcPr>
            <w:tcW w:w="1559" w:type="dxa"/>
          </w:tcPr>
          <w:p w:rsidR="00CE0D3C" w:rsidRDefault="00CE0D3C" w:rsidP="008015BE">
            <w:pPr>
              <w:pStyle w:val="Tekstpodstawowy"/>
            </w:pPr>
            <w:r>
              <w:t>Termin</w:t>
            </w:r>
          </w:p>
        </w:tc>
        <w:tc>
          <w:tcPr>
            <w:tcW w:w="3969" w:type="dxa"/>
          </w:tcPr>
          <w:p w:rsidR="00CE0D3C" w:rsidRDefault="00CE0D3C" w:rsidP="008015BE">
            <w:pPr>
              <w:pStyle w:val="Tekstpodstawowy"/>
            </w:pPr>
            <w:r>
              <w:t>Nazwa przedsięwzięcia</w:t>
            </w:r>
          </w:p>
        </w:tc>
        <w:tc>
          <w:tcPr>
            <w:tcW w:w="2410" w:type="dxa"/>
          </w:tcPr>
          <w:p w:rsidR="00CE0D3C" w:rsidRDefault="00CE0D3C" w:rsidP="008015BE">
            <w:pPr>
              <w:pStyle w:val="Tekstpodstawowy"/>
            </w:pPr>
            <w:r>
              <w:t>Organizator</w:t>
            </w:r>
          </w:p>
        </w:tc>
        <w:tc>
          <w:tcPr>
            <w:tcW w:w="1417" w:type="dxa"/>
          </w:tcPr>
          <w:p w:rsidR="00CE0D3C" w:rsidRDefault="00CE0D3C" w:rsidP="008015BE">
            <w:pPr>
              <w:pStyle w:val="Tekstpodstawowy"/>
            </w:pPr>
            <w:r>
              <w:t>Miejsce</w:t>
            </w:r>
          </w:p>
        </w:tc>
      </w:tr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29"/>
              </w:numPr>
              <w:jc w:val="left"/>
            </w:pPr>
          </w:p>
        </w:tc>
        <w:tc>
          <w:tcPr>
            <w:tcW w:w="1559" w:type="dxa"/>
          </w:tcPr>
          <w:p w:rsidR="00CE0D3C" w:rsidRPr="00A02564" w:rsidRDefault="008015BE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5</w:t>
            </w:r>
            <w:r w:rsidR="00CE0D3C" w:rsidRPr="00A02564">
              <w:rPr>
                <w:b w:val="0"/>
              </w:rPr>
              <w:t>.02.201</w:t>
            </w:r>
            <w:r>
              <w:rPr>
                <w:b w:val="0"/>
              </w:rPr>
              <w:t>2</w:t>
            </w:r>
          </w:p>
        </w:tc>
        <w:tc>
          <w:tcPr>
            <w:tcW w:w="3969" w:type="dxa"/>
          </w:tcPr>
          <w:p w:rsidR="00CE0D3C" w:rsidRDefault="00CE0D3C" w:rsidP="008015BE">
            <w:pPr>
              <w:pStyle w:val="Tekstpodstawowy"/>
              <w:jc w:val="left"/>
            </w:pPr>
            <w:r w:rsidRPr="00A02564">
              <w:rPr>
                <w:b w:val="0"/>
              </w:rPr>
              <w:t>Poznański Turniej Judo</w:t>
            </w:r>
            <w:r w:rsidR="008015BE">
              <w:rPr>
                <w:b w:val="0"/>
              </w:rPr>
              <w:t xml:space="preserve"> Juniorów</w:t>
            </w:r>
          </w:p>
        </w:tc>
        <w:tc>
          <w:tcPr>
            <w:tcW w:w="2410" w:type="dxa"/>
          </w:tcPr>
          <w:p w:rsidR="00CE0D3C" w:rsidRDefault="00CE0D3C" w:rsidP="008015BE">
            <w:pPr>
              <w:pStyle w:val="Tekstpodstawowy"/>
              <w:jc w:val="left"/>
            </w:pPr>
            <w:r>
              <w:rPr>
                <w:b w:val="0"/>
              </w:rPr>
              <w:t>OZ Judo Poznań</w:t>
            </w:r>
          </w:p>
        </w:tc>
        <w:tc>
          <w:tcPr>
            <w:tcW w:w="1417" w:type="dxa"/>
          </w:tcPr>
          <w:p w:rsidR="00CE0D3C" w:rsidRPr="00401D81" w:rsidRDefault="00CE0D3C" w:rsidP="008015BE">
            <w:pPr>
              <w:pStyle w:val="Tekstpodstawowy"/>
              <w:rPr>
                <w:b w:val="0"/>
              </w:rPr>
            </w:pPr>
            <w:r w:rsidRPr="00401D81">
              <w:rPr>
                <w:b w:val="0"/>
              </w:rPr>
              <w:t>Poznań</w:t>
            </w:r>
          </w:p>
        </w:tc>
      </w:tr>
      <w:tr w:rsidR="00CE0D3C" w:rsidTr="008015BE">
        <w:tc>
          <w:tcPr>
            <w:tcW w:w="852" w:type="dxa"/>
          </w:tcPr>
          <w:p w:rsidR="00CE0D3C" w:rsidRDefault="00CE0D3C" w:rsidP="008015BE">
            <w:pPr>
              <w:pStyle w:val="Tekstpodstawowy"/>
              <w:numPr>
                <w:ilvl w:val="0"/>
                <w:numId w:val="29"/>
              </w:numPr>
              <w:jc w:val="left"/>
            </w:pPr>
          </w:p>
        </w:tc>
        <w:tc>
          <w:tcPr>
            <w:tcW w:w="1559" w:type="dxa"/>
          </w:tcPr>
          <w:p w:rsidR="00CE0D3C" w:rsidRPr="00A02564" w:rsidRDefault="00F44974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0-11</w:t>
            </w:r>
            <w:r w:rsidR="00CE0D3C">
              <w:rPr>
                <w:b w:val="0"/>
              </w:rPr>
              <w:t>.03.201</w:t>
            </w:r>
            <w:r w:rsidR="004F0041">
              <w:rPr>
                <w:b w:val="0"/>
              </w:rPr>
              <w:t>2</w:t>
            </w:r>
          </w:p>
        </w:tc>
        <w:tc>
          <w:tcPr>
            <w:tcW w:w="3969" w:type="dxa"/>
          </w:tcPr>
          <w:p w:rsidR="00CE0D3C" w:rsidRPr="00A02564" w:rsidRDefault="003B534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 xml:space="preserve">OPP </w:t>
            </w:r>
            <w:r w:rsidR="00CE0D3C">
              <w:rPr>
                <w:b w:val="0"/>
              </w:rPr>
              <w:t xml:space="preserve"> </w:t>
            </w:r>
            <w:r w:rsidR="00F44974">
              <w:rPr>
                <w:b w:val="0"/>
              </w:rPr>
              <w:t>Juniorów</w:t>
            </w:r>
            <w:r>
              <w:rPr>
                <w:b w:val="0"/>
              </w:rPr>
              <w:t>/ek</w:t>
            </w:r>
          </w:p>
        </w:tc>
        <w:tc>
          <w:tcPr>
            <w:tcW w:w="2410" w:type="dxa"/>
          </w:tcPr>
          <w:p w:rsidR="00CE0D3C" w:rsidRDefault="00F44974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PZ Judo / MKS Juvenia Wrocław</w:t>
            </w:r>
          </w:p>
        </w:tc>
        <w:tc>
          <w:tcPr>
            <w:tcW w:w="1417" w:type="dxa"/>
          </w:tcPr>
          <w:p w:rsidR="00CE0D3C" w:rsidRPr="00401D81" w:rsidRDefault="00F44974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Wrocław</w:t>
            </w:r>
          </w:p>
        </w:tc>
      </w:tr>
      <w:tr w:rsidR="004F0041" w:rsidTr="008015BE">
        <w:tc>
          <w:tcPr>
            <w:tcW w:w="852" w:type="dxa"/>
          </w:tcPr>
          <w:p w:rsidR="004F0041" w:rsidRPr="00E74FF6" w:rsidRDefault="004F0041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4F0041" w:rsidRPr="00E74FF6" w:rsidRDefault="004F004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4-15.04.2012</w:t>
            </w:r>
          </w:p>
        </w:tc>
        <w:tc>
          <w:tcPr>
            <w:tcW w:w="3969" w:type="dxa"/>
          </w:tcPr>
          <w:p w:rsidR="004F0041" w:rsidRPr="00E74FF6" w:rsidRDefault="004F0041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Mistrzostwa Polski Juniorów i Juniorek</w:t>
            </w:r>
          </w:p>
        </w:tc>
        <w:tc>
          <w:tcPr>
            <w:tcW w:w="2410" w:type="dxa"/>
          </w:tcPr>
          <w:p w:rsidR="004F0041" w:rsidRPr="00E74FF6" w:rsidRDefault="004F0041" w:rsidP="00BA1F0B">
            <w:pPr>
              <w:pStyle w:val="Tekstpodstawowy"/>
              <w:jc w:val="left"/>
              <w:rPr>
                <w:b w:val="0"/>
                <w:color w:val="000000"/>
              </w:rPr>
            </w:pPr>
            <w:r>
              <w:rPr>
                <w:b w:val="0"/>
                <w:color w:val="000000"/>
              </w:rPr>
              <w:t>PZ Judo/KJ Koka Jastrzębie</w:t>
            </w:r>
          </w:p>
        </w:tc>
        <w:tc>
          <w:tcPr>
            <w:tcW w:w="1417" w:type="dxa"/>
          </w:tcPr>
          <w:p w:rsidR="004F0041" w:rsidRPr="00E74FF6" w:rsidRDefault="004F0041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Jastrzębie</w:t>
            </w:r>
          </w:p>
        </w:tc>
      </w:tr>
      <w:tr w:rsidR="004F0041" w:rsidTr="008015BE">
        <w:tc>
          <w:tcPr>
            <w:tcW w:w="852" w:type="dxa"/>
          </w:tcPr>
          <w:p w:rsidR="004F0041" w:rsidRPr="00E74FF6" w:rsidRDefault="004F0041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4F0041" w:rsidRPr="00E74FF6" w:rsidRDefault="00BF391E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7</w:t>
            </w:r>
            <w:r w:rsidR="004F0041">
              <w:rPr>
                <w:b w:val="0"/>
              </w:rPr>
              <w:t>.05.201</w:t>
            </w:r>
            <w:r w:rsidR="007768C1">
              <w:rPr>
                <w:b w:val="0"/>
              </w:rPr>
              <w:t>2</w:t>
            </w:r>
          </w:p>
        </w:tc>
        <w:tc>
          <w:tcPr>
            <w:tcW w:w="3969" w:type="dxa"/>
          </w:tcPr>
          <w:p w:rsidR="004F0041" w:rsidRPr="00E74FF6" w:rsidRDefault="00BF391E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PP - 9</w:t>
            </w:r>
            <w:r w:rsidR="007768C1">
              <w:rPr>
                <w:b w:val="0"/>
              </w:rPr>
              <w:t xml:space="preserve"> </w:t>
            </w:r>
            <w:r w:rsidR="004F0041" w:rsidRPr="00E74FF6">
              <w:rPr>
                <w:b w:val="0"/>
              </w:rPr>
              <w:t>Międzynarodowe Mistrzostwa Łodzi</w:t>
            </w:r>
          </w:p>
        </w:tc>
        <w:tc>
          <w:tcPr>
            <w:tcW w:w="2410" w:type="dxa"/>
          </w:tcPr>
          <w:p w:rsidR="004F0041" w:rsidRPr="00E74FF6" w:rsidRDefault="004F0041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PZ Judo / OZJ Łódź</w:t>
            </w:r>
          </w:p>
        </w:tc>
        <w:tc>
          <w:tcPr>
            <w:tcW w:w="1417" w:type="dxa"/>
          </w:tcPr>
          <w:p w:rsidR="004F0041" w:rsidRPr="00E74FF6" w:rsidRDefault="004F0041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Łódź</w:t>
            </w:r>
          </w:p>
        </w:tc>
      </w:tr>
      <w:tr w:rsidR="004F0041" w:rsidTr="008015BE">
        <w:tc>
          <w:tcPr>
            <w:tcW w:w="852" w:type="dxa"/>
          </w:tcPr>
          <w:p w:rsidR="004F0041" w:rsidRPr="00E74FF6" w:rsidRDefault="004F0041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4F0041" w:rsidRPr="00E74FF6" w:rsidRDefault="007768C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3</w:t>
            </w:r>
            <w:r w:rsidR="004F0041">
              <w:rPr>
                <w:b w:val="0"/>
              </w:rPr>
              <w:t>.06.201</w:t>
            </w:r>
            <w:r>
              <w:rPr>
                <w:b w:val="0"/>
              </w:rPr>
              <w:t>2</w:t>
            </w:r>
          </w:p>
        </w:tc>
        <w:tc>
          <w:tcPr>
            <w:tcW w:w="3969" w:type="dxa"/>
          </w:tcPr>
          <w:p w:rsidR="004F0041" w:rsidRPr="00E74FF6" w:rsidRDefault="003B534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PP  Juniorów/ek</w:t>
            </w:r>
          </w:p>
        </w:tc>
        <w:tc>
          <w:tcPr>
            <w:tcW w:w="2410" w:type="dxa"/>
          </w:tcPr>
          <w:p w:rsidR="004F0041" w:rsidRPr="00E74FF6" w:rsidRDefault="004F0041" w:rsidP="008015BE">
            <w:pPr>
              <w:pStyle w:val="Tekstpodstawowy"/>
              <w:jc w:val="left"/>
              <w:rPr>
                <w:b w:val="0"/>
                <w:color w:val="000000"/>
              </w:rPr>
            </w:pPr>
            <w:r w:rsidRPr="00E74FF6">
              <w:rPr>
                <w:b w:val="0"/>
                <w:color w:val="000000"/>
              </w:rPr>
              <w:t>PZ Judo/Gwardia Opole</w:t>
            </w:r>
          </w:p>
        </w:tc>
        <w:tc>
          <w:tcPr>
            <w:tcW w:w="1417" w:type="dxa"/>
          </w:tcPr>
          <w:p w:rsidR="004F0041" w:rsidRPr="00E74FF6" w:rsidRDefault="004F0041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Opole</w:t>
            </w:r>
          </w:p>
        </w:tc>
      </w:tr>
      <w:tr w:rsidR="004F0041" w:rsidTr="008015BE">
        <w:tc>
          <w:tcPr>
            <w:tcW w:w="852" w:type="dxa"/>
          </w:tcPr>
          <w:p w:rsidR="004F0041" w:rsidRPr="00E74FF6" w:rsidRDefault="004F0041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4F0041" w:rsidRPr="00E74FF6" w:rsidRDefault="00BA1F0B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1-22</w:t>
            </w:r>
            <w:r w:rsidR="004F0041">
              <w:rPr>
                <w:b w:val="0"/>
              </w:rPr>
              <w:t>.07.201</w:t>
            </w:r>
            <w:r>
              <w:rPr>
                <w:b w:val="0"/>
              </w:rPr>
              <w:t>2</w:t>
            </w:r>
          </w:p>
        </w:tc>
        <w:tc>
          <w:tcPr>
            <w:tcW w:w="3969" w:type="dxa"/>
          </w:tcPr>
          <w:p w:rsidR="004F0041" w:rsidRPr="00E74FF6" w:rsidRDefault="00BA1F0B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Puchar Europy</w:t>
            </w:r>
            <w:r w:rsidR="004F0041" w:rsidRPr="00E74FF6">
              <w:rPr>
                <w:b w:val="0"/>
              </w:rPr>
              <w:t xml:space="preserve"> EJU</w:t>
            </w:r>
          </w:p>
        </w:tc>
        <w:tc>
          <w:tcPr>
            <w:tcW w:w="2410" w:type="dxa"/>
          </w:tcPr>
          <w:p w:rsidR="004F0041" w:rsidRPr="00E74FF6" w:rsidRDefault="004F0041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PZ Judo/EJU</w:t>
            </w:r>
          </w:p>
        </w:tc>
        <w:tc>
          <w:tcPr>
            <w:tcW w:w="1417" w:type="dxa"/>
          </w:tcPr>
          <w:p w:rsidR="004F0041" w:rsidRPr="00E74FF6" w:rsidRDefault="00BA1F0B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Wrocław</w:t>
            </w:r>
          </w:p>
        </w:tc>
      </w:tr>
      <w:tr w:rsidR="004F0041" w:rsidTr="008015BE">
        <w:tc>
          <w:tcPr>
            <w:tcW w:w="852" w:type="dxa"/>
          </w:tcPr>
          <w:p w:rsidR="004F0041" w:rsidRPr="00E74FF6" w:rsidRDefault="004F0041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4F0041" w:rsidRPr="00E74FF6" w:rsidRDefault="00BA1F0B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8-9</w:t>
            </w:r>
            <w:r w:rsidR="004F0041">
              <w:rPr>
                <w:b w:val="0"/>
              </w:rPr>
              <w:t>.09.201</w:t>
            </w:r>
            <w:r>
              <w:rPr>
                <w:b w:val="0"/>
              </w:rPr>
              <w:t>2</w:t>
            </w:r>
          </w:p>
        </w:tc>
        <w:tc>
          <w:tcPr>
            <w:tcW w:w="3969" w:type="dxa"/>
          </w:tcPr>
          <w:p w:rsidR="004F0041" w:rsidRPr="00E74FF6" w:rsidRDefault="003B534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PP  Juniorów/ek</w:t>
            </w:r>
          </w:p>
        </w:tc>
        <w:tc>
          <w:tcPr>
            <w:tcW w:w="2410" w:type="dxa"/>
          </w:tcPr>
          <w:p w:rsidR="004F0041" w:rsidRPr="00401D81" w:rsidRDefault="00BA1F0B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 xml:space="preserve">UKS „Orkan-Judo”/ </w:t>
            </w:r>
            <w:r w:rsidR="004F0041" w:rsidRPr="00401D81">
              <w:rPr>
                <w:b w:val="0"/>
              </w:rPr>
              <w:t>PZJudo</w:t>
            </w:r>
          </w:p>
        </w:tc>
        <w:tc>
          <w:tcPr>
            <w:tcW w:w="1417" w:type="dxa"/>
          </w:tcPr>
          <w:p w:rsidR="004F0041" w:rsidRPr="00E74FF6" w:rsidRDefault="004F0041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Sochaczew</w:t>
            </w:r>
          </w:p>
        </w:tc>
      </w:tr>
      <w:tr w:rsidR="00BA1F0B" w:rsidTr="008015BE">
        <w:tc>
          <w:tcPr>
            <w:tcW w:w="852" w:type="dxa"/>
          </w:tcPr>
          <w:p w:rsidR="00BA1F0B" w:rsidRPr="00E74FF6" w:rsidRDefault="00BA1F0B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BA1F0B" w:rsidRDefault="00BA1F0B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5-16.09.2012</w:t>
            </w:r>
          </w:p>
          <w:p w:rsidR="00BA1F0B" w:rsidRDefault="00BA1F0B" w:rsidP="00BA1F0B">
            <w:pPr>
              <w:pStyle w:val="Tekstpodstawowy"/>
              <w:rPr>
                <w:b w:val="0"/>
              </w:rPr>
            </w:pPr>
          </w:p>
        </w:tc>
        <w:tc>
          <w:tcPr>
            <w:tcW w:w="3969" w:type="dxa"/>
          </w:tcPr>
          <w:p w:rsidR="00BA1F0B" w:rsidRDefault="00BA1F0B" w:rsidP="00BA1F0B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PP- Międzynarodowy Bałtycki Turniej Judo</w:t>
            </w:r>
          </w:p>
        </w:tc>
        <w:tc>
          <w:tcPr>
            <w:tcW w:w="2410" w:type="dxa"/>
          </w:tcPr>
          <w:p w:rsidR="00BA1F0B" w:rsidRDefault="00BA1F0B" w:rsidP="00BA1F0B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PZ Judo/UKS Opty Gdynia</w:t>
            </w:r>
          </w:p>
        </w:tc>
        <w:tc>
          <w:tcPr>
            <w:tcW w:w="1417" w:type="dxa"/>
          </w:tcPr>
          <w:p w:rsidR="00BA1F0B" w:rsidRDefault="00BA1F0B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Gdynia</w:t>
            </w:r>
          </w:p>
        </w:tc>
      </w:tr>
      <w:tr w:rsidR="00BA1F0B" w:rsidTr="008015BE">
        <w:tc>
          <w:tcPr>
            <w:tcW w:w="852" w:type="dxa"/>
          </w:tcPr>
          <w:p w:rsidR="00BA1F0B" w:rsidRPr="00E74FF6" w:rsidRDefault="00BA1F0B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BA1F0B" w:rsidRPr="00E74FF6" w:rsidRDefault="002248F3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30.09</w:t>
            </w:r>
            <w:r w:rsidR="00BA1F0B">
              <w:rPr>
                <w:b w:val="0"/>
              </w:rPr>
              <w:t>.201</w:t>
            </w:r>
            <w:r>
              <w:rPr>
                <w:b w:val="0"/>
              </w:rPr>
              <w:t>2</w:t>
            </w:r>
          </w:p>
        </w:tc>
        <w:tc>
          <w:tcPr>
            <w:tcW w:w="3969" w:type="dxa"/>
          </w:tcPr>
          <w:p w:rsidR="00BA1F0B" w:rsidRPr="00E74FF6" w:rsidRDefault="003B5341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PP</w:t>
            </w:r>
            <w:r w:rsidR="00BA1F0B" w:rsidRPr="00E74FF6">
              <w:rPr>
                <w:b w:val="0"/>
              </w:rPr>
              <w:t>- Warsaw Judo Open</w:t>
            </w:r>
          </w:p>
        </w:tc>
        <w:tc>
          <w:tcPr>
            <w:tcW w:w="2410" w:type="dxa"/>
          </w:tcPr>
          <w:p w:rsidR="00BA1F0B" w:rsidRPr="00E74FF6" w:rsidRDefault="00BA1F0B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 xml:space="preserve">PZ Judo / </w:t>
            </w:r>
            <w:r w:rsidR="002248F3">
              <w:rPr>
                <w:b w:val="0"/>
              </w:rPr>
              <w:t>UKJ Ryś Warszawa</w:t>
            </w:r>
          </w:p>
        </w:tc>
        <w:tc>
          <w:tcPr>
            <w:tcW w:w="1417" w:type="dxa"/>
          </w:tcPr>
          <w:p w:rsidR="00BA1F0B" w:rsidRPr="00E74FF6" w:rsidRDefault="00BA1F0B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arszawa</w:t>
            </w:r>
          </w:p>
        </w:tc>
      </w:tr>
      <w:tr w:rsidR="002248F3" w:rsidTr="008015BE">
        <w:tc>
          <w:tcPr>
            <w:tcW w:w="852" w:type="dxa"/>
          </w:tcPr>
          <w:p w:rsidR="002248F3" w:rsidRPr="00E74FF6" w:rsidRDefault="002248F3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2248F3" w:rsidRPr="00A97AFB" w:rsidRDefault="002248F3" w:rsidP="00BF391E">
            <w:pPr>
              <w:pStyle w:val="Tekstpodstawowy"/>
              <w:rPr>
                <w:b w:val="0"/>
                <w:color w:val="000000" w:themeColor="text1"/>
              </w:rPr>
            </w:pPr>
            <w:r>
              <w:rPr>
                <w:b w:val="0"/>
                <w:color w:val="000000" w:themeColor="text1"/>
              </w:rPr>
              <w:t>6.10.2012</w:t>
            </w:r>
          </w:p>
        </w:tc>
        <w:tc>
          <w:tcPr>
            <w:tcW w:w="3969" w:type="dxa"/>
          </w:tcPr>
          <w:p w:rsidR="002248F3" w:rsidRPr="00A97AFB" w:rsidRDefault="002248F3" w:rsidP="00BF391E">
            <w:pPr>
              <w:pStyle w:val="Tekstpodstawowy"/>
              <w:jc w:val="left"/>
              <w:rPr>
                <w:b w:val="0"/>
                <w:color w:val="000000" w:themeColor="text1"/>
              </w:rPr>
            </w:pPr>
            <w:r>
              <w:rPr>
                <w:b w:val="0"/>
                <w:color w:val="000000" w:themeColor="text1"/>
              </w:rPr>
              <w:t xml:space="preserve">OPP - </w:t>
            </w:r>
            <w:r w:rsidRPr="00A97AFB">
              <w:rPr>
                <w:b w:val="0"/>
                <w:color w:val="000000" w:themeColor="text1"/>
              </w:rPr>
              <w:t>Otwarte  Mistrzostwa Wrocławia</w:t>
            </w:r>
          </w:p>
        </w:tc>
        <w:tc>
          <w:tcPr>
            <w:tcW w:w="2410" w:type="dxa"/>
          </w:tcPr>
          <w:p w:rsidR="002248F3" w:rsidRPr="00A97AFB" w:rsidRDefault="002248F3" w:rsidP="00BF391E">
            <w:pPr>
              <w:pStyle w:val="Tekstpodstawowy"/>
              <w:jc w:val="left"/>
              <w:rPr>
                <w:b w:val="0"/>
                <w:color w:val="000000" w:themeColor="text1"/>
              </w:rPr>
            </w:pPr>
            <w:r>
              <w:rPr>
                <w:b w:val="0"/>
                <w:color w:val="000000" w:themeColor="text1"/>
              </w:rPr>
              <w:t>PZ Judo / DZ Judo</w:t>
            </w:r>
          </w:p>
        </w:tc>
        <w:tc>
          <w:tcPr>
            <w:tcW w:w="1417" w:type="dxa"/>
          </w:tcPr>
          <w:p w:rsidR="002248F3" w:rsidRPr="00A97AFB" w:rsidRDefault="002248F3" w:rsidP="00BF391E">
            <w:pPr>
              <w:pStyle w:val="Tekstpodstawowy"/>
              <w:rPr>
                <w:b w:val="0"/>
                <w:color w:val="000000" w:themeColor="text1"/>
              </w:rPr>
            </w:pPr>
            <w:r w:rsidRPr="00A97AFB">
              <w:rPr>
                <w:b w:val="0"/>
                <w:color w:val="000000" w:themeColor="text1"/>
              </w:rPr>
              <w:t>Wrocław</w:t>
            </w:r>
          </w:p>
        </w:tc>
      </w:tr>
      <w:tr w:rsidR="002248F3" w:rsidTr="008015BE">
        <w:tc>
          <w:tcPr>
            <w:tcW w:w="852" w:type="dxa"/>
          </w:tcPr>
          <w:p w:rsidR="002248F3" w:rsidRPr="00E74FF6" w:rsidRDefault="002248F3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2248F3" w:rsidRPr="00B07BF6" w:rsidRDefault="00F47AC6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8.10.2012</w:t>
            </w:r>
          </w:p>
        </w:tc>
        <w:tc>
          <w:tcPr>
            <w:tcW w:w="3969" w:type="dxa"/>
          </w:tcPr>
          <w:p w:rsidR="002248F3" w:rsidRPr="00B07BF6" w:rsidRDefault="00F47AC6" w:rsidP="008015B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IV</w:t>
            </w:r>
            <w:r w:rsidR="002248F3" w:rsidRPr="00B07BF6">
              <w:rPr>
                <w:b w:val="0"/>
              </w:rPr>
              <w:t xml:space="preserve"> Memoriał im. Jigoro Kano</w:t>
            </w:r>
          </w:p>
        </w:tc>
        <w:tc>
          <w:tcPr>
            <w:tcW w:w="2410" w:type="dxa"/>
          </w:tcPr>
          <w:p w:rsidR="002248F3" w:rsidRPr="00B07BF6" w:rsidRDefault="002248F3" w:rsidP="008015BE">
            <w:pPr>
              <w:pStyle w:val="Tekstpodstawowy"/>
              <w:jc w:val="left"/>
              <w:rPr>
                <w:b w:val="0"/>
              </w:rPr>
            </w:pPr>
            <w:r w:rsidRPr="00B07BF6">
              <w:rPr>
                <w:b w:val="0"/>
              </w:rPr>
              <w:t>Akademia Judo Poznań</w:t>
            </w:r>
          </w:p>
        </w:tc>
        <w:tc>
          <w:tcPr>
            <w:tcW w:w="1417" w:type="dxa"/>
          </w:tcPr>
          <w:p w:rsidR="002248F3" w:rsidRPr="00B07BF6" w:rsidRDefault="002248F3" w:rsidP="008015BE">
            <w:pPr>
              <w:pStyle w:val="Tekstpodstawowy"/>
              <w:tabs>
                <w:tab w:val="center" w:pos="568"/>
              </w:tabs>
              <w:rPr>
                <w:b w:val="0"/>
              </w:rPr>
            </w:pPr>
            <w:r w:rsidRPr="00B07BF6">
              <w:rPr>
                <w:b w:val="0"/>
              </w:rPr>
              <w:t>Luboń</w:t>
            </w:r>
          </w:p>
        </w:tc>
      </w:tr>
      <w:tr w:rsidR="003E1A43" w:rsidTr="008015BE">
        <w:tc>
          <w:tcPr>
            <w:tcW w:w="852" w:type="dxa"/>
          </w:tcPr>
          <w:p w:rsidR="003E1A43" w:rsidRPr="00E74FF6" w:rsidRDefault="003E1A43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3E1A43" w:rsidRDefault="003E1A43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5.11.2012</w:t>
            </w:r>
          </w:p>
        </w:tc>
        <w:tc>
          <w:tcPr>
            <w:tcW w:w="3969" w:type="dxa"/>
          </w:tcPr>
          <w:p w:rsidR="003E1A43" w:rsidRDefault="003E1A43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Międzynarodowe Mistrzostwa Wielkopolski Juniorów/rek</w:t>
            </w:r>
          </w:p>
        </w:tc>
        <w:tc>
          <w:tcPr>
            <w:tcW w:w="2410" w:type="dxa"/>
          </w:tcPr>
          <w:p w:rsidR="003E1A43" w:rsidRDefault="003E1A43" w:rsidP="00BF391E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>OZ Judo Poznań</w:t>
            </w:r>
          </w:p>
        </w:tc>
        <w:tc>
          <w:tcPr>
            <w:tcW w:w="1417" w:type="dxa"/>
          </w:tcPr>
          <w:p w:rsidR="003E1A43" w:rsidRDefault="003E1A43" w:rsidP="00BF391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3E1A43" w:rsidTr="008015BE">
        <w:tc>
          <w:tcPr>
            <w:tcW w:w="852" w:type="dxa"/>
          </w:tcPr>
          <w:p w:rsidR="003E1A43" w:rsidRPr="00E74FF6" w:rsidRDefault="003E1A43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3E1A43" w:rsidRPr="00E74FF6" w:rsidRDefault="003E1A43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3969" w:type="dxa"/>
          </w:tcPr>
          <w:p w:rsidR="003E1A43" w:rsidRPr="00E74FF6" w:rsidRDefault="003E1A43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 xml:space="preserve">Mistrzostwa Europy Juniorów </w:t>
            </w:r>
            <w:r>
              <w:rPr>
                <w:b w:val="0"/>
              </w:rPr>
              <w:t xml:space="preserve">                     </w:t>
            </w:r>
            <w:r w:rsidRPr="00E74FF6">
              <w:rPr>
                <w:b w:val="0"/>
              </w:rPr>
              <w:t xml:space="preserve">i Juniorek </w:t>
            </w:r>
          </w:p>
        </w:tc>
        <w:tc>
          <w:tcPr>
            <w:tcW w:w="2410" w:type="dxa"/>
          </w:tcPr>
          <w:p w:rsidR="003E1A43" w:rsidRPr="00E74FF6" w:rsidRDefault="003E1A43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1417" w:type="dxa"/>
          </w:tcPr>
          <w:p w:rsidR="003E1A43" w:rsidRPr="00E74FF6" w:rsidRDefault="003E1A43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</w:tr>
      <w:tr w:rsidR="003E1A43" w:rsidTr="008015BE">
        <w:tc>
          <w:tcPr>
            <w:tcW w:w="852" w:type="dxa"/>
          </w:tcPr>
          <w:p w:rsidR="003E1A43" w:rsidRPr="00E74FF6" w:rsidRDefault="003E1A43" w:rsidP="008015BE">
            <w:pPr>
              <w:pStyle w:val="Tekstpodstawowy"/>
              <w:numPr>
                <w:ilvl w:val="0"/>
                <w:numId w:val="29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3E1A43" w:rsidRPr="00E74FF6" w:rsidRDefault="003E1A43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3969" w:type="dxa"/>
          </w:tcPr>
          <w:p w:rsidR="003E1A43" w:rsidRPr="00E74FF6" w:rsidRDefault="003E1A43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Mistrzostwa Świata Juniorów</w:t>
            </w:r>
            <w:r>
              <w:rPr>
                <w:b w:val="0"/>
              </w:rPr>
              <w:t xml:space="preserve">               </w:t>
            </w:r>
            <w:r w:rsidRPr="00E74FF6">
              <w:rPr>
                <w:b w:val="0"/>
              </w:rPr>
              <w:t xml:space="preserve"> i Juniorek</w:t>
            </w:r>
          </w:p>
        </w:tc>
        <w:tc>
          <w:tcPr>
            <w:tcW w:w="2410" w:type="dxa"/>
          </w:tcPr>
          <w:p w:rsidR="003E1A43" w:rsidRPr="00E74FF6" w:rsidRDefault="003E1A43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1417" w:type="dxa"/>
          </w:tcPr>
          <w:p w:rsidR="003E1A43" w:rsidRPr="00E74FF6" w:rsidRDefault="003E1A43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</w:tr>
      <w:tr w:rsidR="003E1A43" w:rsidTr="008015BE">
        <w:tc>
          <w:tcPr>
            <w:tcW w:w="10207" w:type="dxa"/>
            <w:gridSpan w:val="5"/>
          </w:tcPr>
          <w:p w:rsidR="003E1A43" w:rsidRDefault="003E1A43" w:rsidP="008015BE">
            <w:r>
              <w:t>Inne, które zakwalifikuje Komisja Rankingowa w trakcie sezonu.</w:t>
            </w:r>
          </w:p>
        </w:tc>
      </w:tr>
    </w:tbl>
    <w:p w:rsidR="00CE0D3C" w:rsidRDefault="00CE0D3C" w:rsidP="00CE0D3C"/>
    <w:p w:rsidR="00CE0D3C" w:rsidRDefault="00CE0D3C" w:rsidP="00CE0D3C">
      <w:pPr>
        <w:pStyle w:val="Nagwek3"/>
        <w:numPr>
          <w:ilvl w:val="1"/>
          <w:numId w:val="2"/>
        </w:numPr>
        <w:jc w:val="left"/>
      </w:pPr>
      <w:bookmarkStart w:id="12" w:name="_Toc285989839"/>
      <w:r>
        <w:t>Grupa wiekowa seniorki i seniorzy</w:t>
      </w:r>
      <w:bookmarkEnd w:id="12"/>
    </w:p>
    <w:p w:rsidR="00CE0D3C" w:rsidRDefault="00CE0D3C" w:rsidP="00CE0D3C"/>
    <w:p w:rsidR="00CE0D3C" w:rsidRDefault="00CE0D3C" w:rsidP="00CE0D3C">
      <w:pPr>
        <w:ind w:left="360" w:firstLine="348"/>
      </w:pPr>
      <w:r>
        <w:t>Tabela nr 5.4. Lista przedsięwzięć rankingowych – grupa seniorki i seniorzy</w:t>
      </w:r>
    </w:p>
    <w:tbl>
      <w:tblPr>
        <w:tblW w:w="10207" w:type="dxa"/>
        <w:tblInd w:w="-35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70" w:type="dxa"/>
          <w:right w:w="70" w:type="dxa"/>
        </w:tblCellMar>
        <w:tblLook w:val="04A0"/>
      </w:tblPr>
      <w:tblGrid>
        <w:gridCol w:w="852"/>
        <w:gridCol w:w="1559"/>
        <w:gridCol w:w="3685"/>
        <w:gridCol w:w="2694"/>
        <w:gridCol w:w="1417"/>
      </w:tblGrid>
      <w:tr w:rsidR="00CE0D3C" w:rsidTr="00BF391E">
        <w:tc>
          <w:tcPr>
            <w:tcW w:w="852" w:type="dxa"/>
          </w:tcPr>
          <w:p w:rsidR="00CE0D3C" w:rsidRDefault="00CE0D3C" w:rsidP="008015BE">
            <w:pPr>
              <w:pStyle w:val="Tekstpodstawowy"/>
            </w:pPr>
            <w:r>
              <w:t>L.p.</w:t>
            </w:r>
          </w:p>
        </w:tc>
        <w:tc>
          <w:tcPr>
            <w:tcW w:w="1559" w:type="dxa"/>
          </w:tcPr>
          <w:p w:rsidR="00CE0D3C" w:rsidRDefault="00CE0D3C" w:rsidP="008015BE">
            <w:pPr>
              <w:pStyle w:val="Tekstpodstawowy"/>
            </w:pPr>
            <w:r>
              <w:t>Termin</w:t>
            </w:r>
          </w:p>
        </w:tc>
        <w:tc>
          <w:tcPr>
            <w:tcW w:w="3685" w:type="dxa"/>
          </w:tcPr>
          <w:p w:rsidR="00CE0D3C" w:rsidRDefault="00CE0D3C" w:rsidP="008015BE">
            <w:pPr>
              <w:pStyle w:val="Tekstpodstawowy"/>
            </w:pPr>
            <w:r>
              <w:t>Nazwa przedsięwzięcia</w:t>
            </w:r>
          </w:p>
        </w:tc>
        <w:tc>
          <w:tcPr>
            <w:tcW w:w="2694" w:type="dxa"/>
          </w:tcPr>
          <w:p w:rsidR="00CE0D3C" w:rsidRDefault="00CE0D3C" w:rsidP="008015BE">
            <w:pPr>
              <w:pStyle w:val="Tekstpodstawowy"/>
            </w:pPr>
            <w:r>
              <w:t>Organizator</w:t>
            </w:r>
          </w:p>
        </w:tc>
        <w:tc>
          <w:tcPr>
            <w:tcW w:w="1417" w:type="dxa"/>
          </w:tcPr>
          <w:p w:rsidR="00CE0D3C" w:rsidRDefault="00CE0D3C" w:rsidP="008015BE">
            <w:pPr>
              <w:pStyle w:val="Tekstpodstawowy"/>
            </w:pPr>
            <w:r>
              <w:t>Miejsce</w:t>
            </w:r>
          </w:p>
        </w:tc>
      </w:tr>
      <w:tr w:rsidR="00CE0D3C" w:rsidTr="00BF391E">
        <w:trPr>
          <w:trHeight w:val="70"/>
        </w:trPr>
        <w:tc>
          <w:tcPr>
            <w:tcW w:w="852" w:type="dxa"/>
          </w:tcPr>
          <w:p w:rsidR="00CE0D3C" w:rsidRPr="00E74FF6" w:rsidRDefault="00CE0D3C" w:rsidP="008015BE">
            <w:pPr>
              <w:pStyle w:val="Tekstpodstawowy"/>
              <w:numPr>
                <w:ilvl w:val="0"/>
                <w:numId w:val="25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CE0D3C" w:rsidRPr="00E74FF6" w:rsidRDefault="00F44974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7</w:t>
            </w:r>
            <w:r w:rsidR="004F0041">
              <w:rPr>
                <w:b w:val="0"/>
              </w:rPr>
              <w:t>-18</w:t>
            </w:r>
            <w:r w:rsidR="00CE0D3C">
              <w:rPr>
                <w:b w:val="0"/>
              </w:rPr>
              <w:t>.03.201</w:t>
            </w:r>
            <w:r>
              <w:rPr>
                <w:b w:val="0"/>
              </w:rPr>
              <w:t>2</w:t>
            </w:r>
          </w:p>
        </w:tc>
        <w:tc>
          <w:tcPr>
            <w:tcW w:w="3685" w:type="dxa"/>
          </w:tcPr>
          <w:p w:rsidR="00CE0D3C" w:rsidRPr="00E74FF6" w:rsidRDefault="00F44974" w:rsidP="00F44974">
            <w:pPr>
              <w:pStyle w:val="Tekstpodstawowy"/>
              <w:jc w:val="left"/>
              <w:rPr>
                <w:b w:val="0"/>
              </w:rPr>
            </w:pPr>
            <w:r>
              <w:rPr>
                <w:b w:val="0"/>
              </w:rPr>
              <w:t xml:space="preserve">Otwarty </w:t>
            </w:r>
            <w:r w:rsidR="00CE0D3C">
              <w:rPr>
                <w:b w:val="0"/>
              </w:rPr>
              <w:t xml:space="preserve">Puchar Polski </w:t>
            </w:r>
            <w:r>
              <w:rPr>
                <w:b w:val="0"/>
              </w:rPr>
              <w:t>Seniorów/ek</w:t>
            </w:r>
          </w:p>
        </w:tc>
        <w:tc>
          <w:tcPr>
            <w:tcW w:w="2694" w:type="dxa"/>
          </w:tcPr>
          <w:p w:rsidR="00CE0D3C" w:rsidRPr="00E74FF6" w:rsidRDefault="00F44974" w:rsidP="008015BE">
            <w:pPr>
              <w:pStyle w:val="Tekstpodstawowy"/>
              <w:jc w:val="left"/>
              <w:rPr>
                <w:b w:val="0"/>
              </w:rPr>
            </w:pPr>
            <w:r w:rsidRPr="00A97AFB">
              <w:rPr>
                <w:b w:val="0"/>
                <w:color w:val="000000" w:themeColor="text1"/>
              </w:rPr>
              <w:t>PZ Judo / MKS Juvenia Wrocław</w:t>
            </w:r>
          </w:p>
        </w:tc>
        <w:tc>
          <w:tcPr>
            <w:tcW w:w="1417" w:type="dxa"/>
          </w:tcPr>
          <w:p w:rsidR="00CE0D3C" w:rsidRPr="00E74FF6" w:rsidRDefault="00CE0D3C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</w:t>
            </w:r>
            <w:r w:rsidR="00F44974">
              <w:rPr>
                <w:b w:val="0"/>
              </w:rPr>
              <w:t>rocław</w:t>
            </w:r>
          </w:p>
        </w:tc>
      </w:tr>
      <w:tr w:rsidR="007C350F" w:rsidTr="00BF391E">
        <w:trPr>
          <w:trHeight w:val="70"/>
        </w:trPr>
        <w:tc>
          <w:tcPr>
            <w:tcW w:w="852" w:type="dxa"/>
          </w:tcPr>
          <w:p w:rsidR="007C350F" w:rsidRPr="00E74FF6" w:rsidRDefault="007C350F" w:rsidP="008015BE">
            <w:pPr>
              <w:pStyle w:val="Tekstpodstawowy"/>
              <w:numPr>
                <w:ilvl w:val="0"/>
                <w:numId w:val="25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7C350F" w:rsidRDefault="007C350F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29.04.2012</w:t>
            </w:r>
          </w:p>
        </w:tc>
        <w:tc>
          <w:tcPr>
            <w:tcW w:w="3685" w:type="dxa"/>
          </w:tcPr>
          <w:p w:rsidR="007C350F" w:rsidRPr="00E74FF6" w:rsidRDefault="007C350F" w:rsidP="00BA1F0B">
            <w:pPr>
              <w:pStyle w:val="Tekstpodstawowy"/>
              <w:jc w:val="both"/>
              <w:rPr>
                <w:b w:val="0"/>
              </w:rPr>
            </w:pPr>
            <w:r>
              <w:rPr>
                <w:b w:val="0"/>
              </w:rPr>
              <w:t>Otwarty Puchar Polski</w:t>
            </w:r>
          </w:p>
        </w:tc>
        <w:tc>
          <w:tcPr>
            <w:tcW w:w="2694" w:type="dxa"/>
          </w:tcPr>
          <w:p w:rsidR="007C350F" w:rsidRPr="00E74FF6" w:rsidRDefault="007C350F" w:rsidP="00BA1F0B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PZ Judo /</w:t>
            </w:r>
            <w:r>
              <w:rPr>
                <w:b w:val="0"/>
              </w:rPr>
              <w:t>Akademia Judo</w:t>
            </w:r>
          </w:p>
        </w:tc>
        <w:tc>
          <w:tcPr>
            <w:tcW w:w="1417" w:type="dxa"/>
          </w:tcPr>
          <w:p w:rsidR="007C350F" w:rsidRPr="00E74FF6" w:rsidRDefault="007C350F" w:rsidP="00BA1F0B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7C350F" w:rsidTr="00BF391E">
        <w:tc>
          <w:tcPr>
            <w:tcW w:w="852" w:type="dxa"/>
          </w:tcPr>
          <w:p w:rsidR="007C350F" w:rsidRPr="00E74FF6" w:rsidRDefault="007C350F" w:rsidP="008015BE">
            <w:pPr>
              <w:pStyle w:val="Tekstpodstawowy"/>
              <w:numPr>
                <w:ilvl w:val="0"/>
                <w:numId w:val="25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7C350F" w:rsidRPr="00E74FF6" w:rsidRDefault="00F47AC6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19-21</w:t>
            </w:r>
            <w:r w:rsidR="007C350F">
              <w:rPr>
                <w:b w:val="0"/>
              </w:rPr>
              <w:t>.10.201</w:t>
            </w:r>
            <w:r>
              <w:rPr>
                <w:b w:val="0"/>
              </w:rPr>
              <w:t>2</w:t>
            </w:r>
          </w:p>
        </w:tc>
        <w:tc>
          <w:tcPr>
            <w:tcW w:w="3685" w:type="dxa"/>
          </w:tcPr>
          <w:p w:rsidR="007C350F" w:rsidRPr="00E74FF6" w:rsidRDefault="007C350F" w:rsidP="008015BE">
            <w:pPr>
              <w:pStyle w:val="Tekstpodstawowy"/>
              <w:jc w:val="both"/>
              <w:rPr>
                <w:b w:val="0"/>
              </w:rPr>
            </w:pPr>
            <w:r>
              <w:rPr>
                <w:b w:val="0"/>
              </w:rPr>
              <w:t>Mistrzostwa Polski</w:t>
            </w:r>
          </w:p>
        </w:tc>
        <w:tc>
          <w:tcPr>
            <w:tcW w:w="2694" w:type="dxa"/>
          </w:tcPr>
          <w:p w:rsidR="007C350F" w:rsidRPr="00E74FF6" w:rsidRDefault="007C350F" w:rsidP="008015BE">
            <w:pPr>
              <w:pStyle w:val="Tekstpodstawowy"/>
              <w:jc w:val="left"/>
              <w:rPr>
                <w:b w:val="0"/>
                <w:color w:val="000000"/>
              </w:rPr>
            </w:pPr>
            <w:r>
              <w:rPr>
                <w:b w:val="0"/>
                <w:color w:val="000000"/>
              </w:rPr>
              <w:t xml:space="preserve">PZ Judo/ </w:t>
            </w:r>
            <w:r w:rsidR="00F47AC6">
              <w:rPr>
                <w:b w:val="0"/>
              </w:rPr>
              <w:t>Akademia Judo</w:t>
            </w:r>
          </w:p>
        </w:tc>
        <w:tc>
          <w:tcPr>
            <w:tcW w:w="1417" w:type="dxa"/>
          </w:tcPr>
          <w:p w:rsidR="007C350F" w:rsidRPr="00E74FF6" w:rsidRDefault="00F47AC6" w:rsidP="008015BE">
            <w:pPr>
              <w:pStyle w:val="Tekstpodstawowy"/>
              <w:rPr>
                <w:b w:val="0"/>
              </w:rPr>
            </w:pPr>
            <w:r>
              <w:rPr>
                <w:b w:val="0"/>
              </w:rPr>
              <w:t>Poznań</w:t>
            </w:r>
          </w:p>
        </w:tc>
      </w:tr>
      <w:tr w:rsidR="007C350F" w:rsidTr="00BF391E">
        <w:tc>
          <w:tcPr>
            <w:tcW w:w="852" w:type="dxa"/>
          </w:tcPr>
          <w:p w:rsidR="007C350F" w:rsidRPr="00E74FF6" w:rsidRDefault="007C350F" w:rsidP="008015BE">
            <w:pPr>
              <w:pStyle w:val="Tekstpodstawowy"/>
              <w:numPr>
                <w:ilvl w:val="0"/>
                <w:numId w:val="25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7C350F" w:rsidRPr="00E74FF6" w:rsidRDefault="007C350F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3685" w:type="dxa"/>
          </w:tcPr>
          <w:p w:rsidR="007C350F" w:rsidRPr="00E74FF6" w:rsidRDefault="007C350F" w:rsidP="008015BE">
            <w:pPr>
              <w:pStyle w:val="Tekstpodstawowy"/>
              <w:jc w:val="both"/>
              <w:rPr>
                <w:b w:val="0"/>
              </w:rPr>
            </w:pPr>
            <w:r w:rsidRPr="00E74FF6">
              <w:rPr>
                <w:b w:val="0"/>
              </w:rPr>
              <w:t>Mistrz</w:t>
            </w:r>
            <w:r>
              <w:rPr>
                <w:b w:val="0"/>
              </w:rPr>
              <w:t xml:space="preserve">ostwa Europy Seniorów </w:t>
            </w:r>
            <w:r w:rsidR="00BF391E">
              <w:rPr>
                <w:b w:val="0"/>
              </w:rPr>
              <w:t xml:space="preserve">                       </w:t>
            </w:r>
            <w:r>
              <w:rPr>
                <w:b w:val="0"/>
              </w:rPr>
              <w:t>i Seniorek</w:t>
            </w:r>
            <w:r w:rsidRPr="00E74FF6">
              <w:rPr>
                <w:b w:val="0"/>
              </w:rPr>
              <w:t xml:space="preserve"> </w:t>
            </w:r>
          </w:p>
        </w:tc>
        <w:tc>
          <w:tcPr>
            <w:tcW w:w="2694" w:type="dxa"/>
          </w:tcPr>
          <w:p w:rsidR="007C350F" w:rsidRPr="00E74FF6" w:rsidRDefault="007C350F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1417" w:type="dxa"/>
          </w:tcPr>
          <w:p w:rsidR="007C350F" w:rsidRPr="00E74FF6" w:rsidRDefault="007C350F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</w:tr>
      <w:tr w:rsidR="007C350F" w:rsidTr="00BF391E">
        <w:tc>
          <w:tcPr>
            <w:tcW w:w="852" w:type="dxa"/>
          </w:tcPr>
          <w:p w:rsidR="007C350F" w:rsidRPr="00E74FF6" w:rsidRDefault="007C350F" w:rsidP="008015BE">
            <w:pPr>
              <w:pStyle w:val="Tekstpodstawowy"/>
              <w:numPr>
                <w:ilvl w:val="0"/>
                <w:numId w:val="25"/>
              </w:numPr>
              <w:jc w:val="left"/>
              <w:rPr>
                <w:b w:val="0"/>
              </w:rPr>
            </w:pPr>
          </w:p>
        </w:tc>
        <w:tc>
          <w:tcPr>
            <w:tcW w:w="1559" w:type="dxa"/>
          </w:tcPr>
          <w:p w:rsidR="007C350F" w:rsidRPr="00E74FF6" w:rsidRDefault="007C350F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3685" w:type="dxa"/>
          </w:tcPr>
          <w:p w:rsidR="007C350F" w:rsidRPr="00E74FF6" w:rsidRDefault="007C350F" w:rsidP="008015BE">
            <w:pPr>
              <w:pStyle w:val="Tekstpodstawowy"/>
              <w:jc w:val="both"/>
              <w:rPr>
                <w:b w:val="0"/>
              </w:rPr>
            </w:pPr>
            <w:r w:rsidRPr="00E74FF6">
              <w:rPr>
                <w:b w:val="0"/>
              </w:rPr>
              <w:t>Mistrz</w:t>
            </w:r>
            <w:r>
              <w:rPr>
                <w:b w:val="0"/>
              </w:rPr>
              <w:t xml:space="preserve">ostwa Świata Seniorów </w:t>
            </w:r>
            <w:r w:rsidR="00BF391E">
              <w:rPr>
                <w:b w:val="0"/>
              </w:rPr>
              <w:t xml:space="preserve">               </w:t>
            </w:r>
            <w:r>
              <w:rPr>
                <w:b w:val="0"/>
              </w:rPr>
              <w:t>i Seniorek</w:t>
            </w:r>
          </w:p>
        </w:tc>
        <w:tc>
          <w:tcPr>
            <w:tcW w:w="2694" w:type="dxa"/>
          </w:tcPr>
          <w:p w:rsidR="007C350F" w:rsidRPr="00E74FF6" w:rsidRDefault="007C350F" w:rsidP="008015BE">
            <w:pPr>
              <w:pStyle w:val="Tekstpodstawowy"/>
              <w:jc w:val="left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  <w:tc>
          <w:tcPr>
            <w:tcW w:w="1417" w:type="dxa"/>
          </w:tcPr>
          <w:p w:rsidR="007C350F" w:rsidRPr="00E74FF6" w:rsidRDefault="007C350F" w:rsidP="008015BE">
            <w:pPr>
              <w:pStyle w:val="Tekstpodstawowy"/>
              <w:rPr>
                <w:b w:val="0"/>
              </w:rPr>
            </w:pPr>
            <w:r w:rsidRPr="00E74FF6">
              <w:rPr>
                <w:b w:val="0"/>
              </w:rPr>
              <w:t>Według kalendarza EUJ</w:t>
            </w:r>
          </w:p>
        </w:tc>
      </w:tr>
      <w:tr w:rsidR="007C350F" w:rsidTr="008015BE">
        <w:tc>
          <w:tcPr>
            <w:tcW w:w="10207" w:type="dxa"/>
            <w:gridSpan w:val="5"/>
          </w:tcPr>
          <w:p w:rsidR="007C350F" w:rsidRDefault="007C350F" w:rsidP="008015BE">
            <w:r>
              <w:t>Inne, które zakwalifikuje Komisja Rankingowa w trakcie sezonu.</w:t>
            </w:r>
          </w:p>
        </w:tc>
      </w:tr>
    </w:tbl>
    <w:p w:rsidR="00CE0D3C" w:rsidRDefault="00CE0D3C" w:rsidP="00CE0D3C"/>
    <w:p w:rsidR="00CE0D3C" w:rsidRDefault="00CE0D3C" w:rsidP="00CE0D3C">
      <w:pPr>
        <w:pStyle w:val="Nagwek1"/>
        <w:numPr>
          <w:ilvl w:val="0"/>
          <w:numId w:val="3"/>
        </w:numPr>
        <w:rPr>
          <w:rFonts w:ascii="Times New Roman" w:hAnsi="Times New Roman"/>
        </w:rPr>
      </w:pPr>
      <w:bookmarkStart w:id="13" w:name="_Toc285989840"/>
      <w:bookmarkEnd w:id="4"/>
      <w:r>
        <w:rPr>
          <w:rFonts w:ascii="Times New Roman" w:hAnsi="Times New Roman"/>
        </w:rPr>
        <w:t>Zasady naliczania punktów w danej grupie wiekowej</w:t>
      </w:r>
      <w:bookmarkEnd w:id="13"/>
    </w:p>
    <w:p w:rsidR="00CE0D3C" w:rsidRDefault="00CE0D3C" w:rsidP="00CE0D3C">
      <w:pPr>
        <w:ind w:left="360" w:firstLine="348"/>
        <w:jc w:val="both"/>
      </w:pPr>
      <w:r>
        <w:t xml:space="preserve">Do każdej grupy wiekowej zostały opracowane odrębne przepisy naliczania punktów. Bardzo ważna jest rola Komisji Rankingowej, która rozstrzyga indywidualnie każdy przypadek kwalifikujący się poza standardowy sposób naliczania punktów. </w:t>
      </w:r>
    </w:p>
    <w:p w:rsidR="00CE0D3C" w:rsidRDefault="00CE0D3C" w:rsidP="00CE0D3C">
      <w:pPr>
        <w:ind w:left="360" w:firstLine="348"/>
        <w:jc w:val="both"/>
      </w:pPr>
    </w:p>
    <w:p w:rsidR="00CE0D3C" w:rsidRDefault="00CE0D3C" w:rsidP="004920FE">
      <w:pPr>
        <w:pStyle w:val="Nagwek3"/>
        <w:numPr>
          <w:ilvl w:val="1"/>
          <w:numId w:val="3"/>
        </w:numPr>
        <w:jc w:val="left"/>
      </w:pPr>
      <w:bookmarkStart w:id="14" w:name="_Toc285989841"/>
      <w:r>
        <w:t>Grupa wiekowa dzieci dziewczęta i chłopcy</w:t>
      </w:r>
      <w:bookmarkEnd w:id="14"/>
      <w:r>
        <w:t xml:space="preserve"> </w:t>
      </w:r>
    </w:p>
    <w:p w:rsidR="00CE0D3C" w:rsidRDefault="00CE0D3C" w:rsidP="00CE0D3C">
      <w:pPr>
        <w:numPr>
          <w:ilvl w:val="0"/>
          <w:numId w:val="4"/>
        </w:numPr>
      </w:pPr>
      <w:r>
        <w:t>Za każdą wygraną walkę zawodnik/czka  otrzymuje 1 punkt</w:t>
      </w:r>
    </w:p>
    <w:p w:rsidR="00CE0D3C" w:rsidRDefault="00CE0D3C" w:rsidP="00CE0D3C">
      <w:pPr>
        <w:numPr>
          <w:ilvl w:val="0"/>
          <w:numId w:val="4"/>
        </w:numPr>
      </w:pPr>
      <w:r>
        <w:t xml:space="preserve">Dodatkowo </w:t>
      </w:r>
    </w:p>
    <w:p w:rsidR="003B5341" w:rsidRDefault="003B5341" w:rsidP="003B5341">
      <w:pPr>
        <w:numPr>
          <w:ilvl w:val="1"/>
          <w:numId w:val="4"/>
        </w:numPr>
      </w:pPr>
      <w:r>
        <w:t>za zdobycie 1-ego miejsca 3 punkty</w:t>
      </w:r>
    </w:p>
    <w:p w:rsidR="003B5341" w:rsidRDefault="003B5341" w:rsidP="003B5341">
      <w:pPr>
        <w:numPr>
          <w:ilvl w:val="1"/>
          <w:numId w:val="4"/>
        </w:numPr>
      </w:pPr>
      <w:r>
        <w:t>za zdobycie 2 miejsca 2 punkty</w:t>
      </w:r>
    </w:p>
    <w:p w:rsidR="003B5341" w:rsidRDefault="003B5341" w:rsidP="003B5341">
      <w:pPr>
        <w:numPr>
          <w:ilvl w:val="1"/>
          <w:numId w:val="4"/>
        </w:numPr>
      </w:pPr>
      <w:r>
        <w:t>za zdobycie 3 miejsca 1 punkt</w:t>
      </w:r>
    </w:p>
    <w:p w:rsidR="004920FE" w:rsidRDefault="004920FE" w:rsidP="004920FE">
      <w:pPr>
        <w:ind w:left="1575"/>
      </w:pPr>
    </w:p>
    <w:p w:rsidR="003B5341" w:rsidRDefault="003B5341" w:rsidP="003B5341">
      <w:pPr>
        <w:numPr>
          <w:ilvl w:val="0"/>
          <w:numId w:val="4"/>
        </w:numPr>
      </w:pPr>
      <w:r>
        <w:t xml:space="preserve">Jeśli to był </w:t>
      </w:r>
      <w:r w:rsidRPr="003B5341">
        <w:t xml:space="preserve"> IX Wielkopolski Międzynarodowy Turniej Judo-Suchy Las 2012, </w:t>
      </w:r>
      <w:r>
        <w:t>to za każdą wy</w:t>
      </w:r>
      <w:r w:rsidR="0048577F">
        <w:t>graną walkę zawodnik otrzymuje 2</w:t>
      </w:r>
      <w:r>
        <w:t xml:space="preserve"> punkty</w:t>
      </w:r>
    </w:p>
    <w:p w:rsidR="004920FE" w:rsidRDefault="004920FE" w:rsidP="004920FE">
      <w:pPr>
        <w:ind w:left="1068"/>
      </w:pPr>
      <w:r>
        <w:t xml:space="preserve">Dodatkowo </w:t>
      </w:r>
    </w:p>
    <w:p w:rsidR="004920FE" w:rsidRDefault="004920FE" w:rsidP="004920FE">
      <w:pPr>
        <w:numPr>
          <w:ilvl w:val="1"/>
          <w:numId w:val="5"/>
        </w:numPr>
      </w:pPr>
      <w:r>
        <w:t>za zdobycie 1-ego miejsca 5 punktów</w:t>
      </w:r>
    </w:p>
    <w:p w:rsidR="004920FE" w:rsidRDefault="004920FE" w:rsidP="004920FE">
      <w:pPr>
        <w:numPr>
          <w:ilvl w:val="1"/>
          <w:numId w:val="5"/>
        </w:numPr>
      </w:pPr>
      <w:r>
        <w:t>za zdobycie 2 miejsca 3 punkty</w:t>
      </w:r>
    </w:p>
    <w:p w:rsidR="004920FE" w:rsidRDefault="004920FE" w:rsidP="004920FE">
      <w:pPr>
        <w:numPr>
          <w:ilvl w:val="1"/>
          <w:numId w:val="5"/>
        </w:numPr>
      </w:pPr>
      <w:r>
        <w:t>za zdobycie 3 miejsca 2 punkty</w:t>
      </w:r>
    </w:p>
    <w:p w:rsidR="00CE0D3C" w:rsidRDefault="00CE0D3C" w:rsidP="00CE0D3C">
      <w:pPr>
        <w:rPr>
          <w:b/>
          <w:sz w:val="28"/>
        </w:rPr>
      </w:pPr>
    </w:p>
    <w:p w:rsidR="00CE0D3C" w:rsidRDefault="00CE0D3C" w:rsidP="00CE0D3C">
      <w:pPr>
        <w:pStyle w:val="Nagwek3"/>
        <w:numPr>
          <w:ilvl w:val="1"/>
          <w:numId w:val="3"/>
        </w:numPr>
        <w:jc w:val="left"/>
      </w:pPr>
      <w:bookmarkStart w:id="15" w:name="_Toc218852912"/>
      <w:bookmarkStart w:id="16" w:name="_Toc285989842"/>
      <w:r>
        <w:t>Grupa wiekowa młodziczka i młodzik</w:t>
      </w:r>
      <w:bookmarkEnd w:id="15"/>
      <w:bookmarkEnd w:id="16"/>
    </w:p>
    <w:p w:rsidR="00CE0D3C" w:rsidRDefault="00CE0D3C" w:rsidP="00CF6911">
      <w:pPr>
        <w:numPr>
          <w:ilvl w:val="0"/>
          <w:numId w:val="37"/>
        </w:numPr>
      </w:pPr>
      <w:r>
        <w:t>Za każdą wygraną walkę zawodnik/czka otrzymuje 1 punkt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CF6911">
      <w:pPr>
        <w:numPr>
          <w:ilvl w:val="1"/>
          <w:numId w:val="37"/>
        </w:numPr>
      </w:pPr>
      <w:r>
        <w:t>za zdobycie 1-ego miejsca 3 punkty</w:t>
      </w:r>
    </w:p>
    <w:p w:rsidR="00CE0D3C" w:rsidRDefault="00CE0D3C" w:rsidP="00CF6911">
      <w:pPr>
        <w:numPr>
          <w:ilvl w:val="1"/>
          <w:numId w:val="37"/>
        </w:numPr>
      </w:pPr>
      <w:r>
        <w:t>za zdobycie 2 miejsca 2 punkty</w:t>
      </w:r>
    </w:p>
    <w:p w:rsidR="00CE0D3C" w:rsidRDefault="00CE0D3C" w:rsidP="00CF6911">
      <w:pPr>
        <w:numPr>
          <w:ilvl w:val="1"/>
          <w:numId w:val="37"/>
        </w:numPr>
      </w:pPr>
      <w:r>
        <w:t>za zdobycie 3 miejsca 1 punkt</w:t>
      </w:r>
    </w:p>
    <w:p w:rsidR="00CE0D3C" w:rsidRDefault="00CE0D3C" w:rsidP="00CE0D3C">
      <w:pPr>
        <w:ind w:left="1068"/>
      </w:pPr>
    </w:p>
    <w:p w:rsidR="00CE0D3C" w:rsidRDefault="00CE0D3C" w:rsidP="00CF6911">
      <w:pPr>
        <w:numPr>
          <w:ilvl w:val="0"/>
          <w:numId w:val="37"/>
        </w:numPr>
      </w:pPr>
      <w:r>
        <w:t>Jeśli to były Regionalne Mistrzostwa Młodzików/czek, to za każdą wygraną walkę zawodnik otrzymuje 3 punkty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CF6911">
      <w:pPr>
        <w:numPr>
          <w:ilvl w:val="1"/>
          <w:numId w:val="37"/>
        </w:numPr>
      </w:pPr>
      <w:r>
        <w:t>za zdobycie 1-ego miejsca 5 punktów</w:t>
      </w:r>
    </w:p>
    <w:p w:rsidR="00CE0D3C" w:rsidRDefault="00CE0D3C" w:rsidP="00CF6911">
      <w:pPr>
        <w:numPr>
          <w:ilvl w:val="1"/>
          <w:numId w:val="37"/>
        </w:numPr>
      </w:pPr>
      <w:r>
        <w:t>za zdobycie 2 miejsca 3 punkty</w:t>
      </w:r>
    </w:p>
    <w:p w:rsidR="00CE0D3C" w:rsidRDefault="00CE0D3C" w:rsidP="00CF6911">
      <w:pPr>
        <w:numPr>
          <w:ilvl w:val="1"/>
          <w:numId w:val="37"/>
        </w:numPr>
      </w:pPr>
      <w:r>
        <w:t>za zdobycie 3 miejsca 2 punkty</w:t>
      </w:r>
    </w:p>
    <w:p w:rsidR="00CE0D3C" w:rsidRDefault="00CE0D3C" w:rsidP="00CE0D3C">
      <w:pPr>
        <w:ind w:left="1068"/>
      </w:pPr>
    </w:p>
    <w:p w:rsidR="00CE0D3C" w:rsidRDefault="00CE0D3C" w:rsidP="00CF6911">
      <w:pPr>
        <w:numPr>
          <w:ilvl w:val="0"/>
          <w:numId w:val="37"/>
        </w:numPr>
      </w:pPr>
      <w:r>
        <w:t>Jeśli to był  Puchar Polski Młodzików/czek, to za każdą wygraną walkę zawodnik otrzymuje 5 punktów</w:t>
      </w:r>
    </w:p>
    <w:p w:rsidR="00E06099" w:rsidRDefault="00E06099" w:rsidP="00E06099">
      <w:pPr>
        <w:ind w:left="1068"/>
      </w:pPr>
      <w:r>
        <w:t xml:space="preserve">Dodatkowo </w:t>
      </w:r>
    </w:p>
    <w:p w:rsidR="00E06099" w:rsidRDefault="00E06099" w:rsidP="00E06099">
      <w:pPr>
        <w:numPr>
          <w:ilvl w:val="1"/>
          <w:numId w:val="37"/>
        </w:numPr>
      </w:pPr>
      <w:r>
        <w:t>za zdobycie 1-ego miejsca 7 punktów</w:t>
      </w:r>
    </w:p>
    <w:p w:rsidR="00E06099" w:rsidRDefault="00E06099" w:rsidP="00E06099">
      <w:pPr>
        <w:numPr>
          <w:ilvl w:val="1"/>
          <w:numId w:val="37"/>
        </w:numPr>
      </w:pPr>
      <w:r>
        <w:t>za zdobycie 2 miejsca 5 punktów</w:t>
      </w:r>
    </w:p>
    <w:p w:rsidR="00E06099" w:rsidRDefault="00E06099" w:rsidP="00E06099">
      <w:pPr>
        <w:numPr>
          <w:ilvl w:val="1"/>
          <w:numId w:val="37"/>
        </w:numPr>
      </w:pPr>
      <w:r>
        <w:t>za zdobycie 3 miejsca 3 punktów</w:t>
      </w:r>
    </w:p>
    <w:p w:rsidR="00E06099" w:rsidRDefault="00E06099" w:rsidP="00E06099">
      <w:pPr>
        <w:pStyle w:val="Akapitzlist"/>
        <w:numPr>
          <w:ilvl w:val="0"/>
          <w:numId w:val="37"/>
        </w:numPr>
      </w:pPr>
      <w:r>
        <w:lastRenderedPageBreak/>
        <w:t>Jeśli to były Mistrzostwa Polski Młodzików/czek, to za każdą wygraną walkę   zawodnik/czka otrzymuje 7 punktów</w:t>
      </w:r>
    </w:p>
    <w:p w:rsidR="00E06099" w:rsidRDefault="00E06099" w:rsidP="00E06099">
      <w:pPr>
        <w:ind w:left="1068"/>
      </w:pPr>
      <w:r>
        <w:t xml:space="preserve">Dodatkowo </w:t>
      </w:r>
    </w:p>
    <w:p w:rsidR="00E06099" w:rsidRDefault="00E06099" w:rsidP="00E06099">
      <w:pPr>
        <w:numPr>
          <w:ilvl w:val="0"/>
          <w:numId w:val="17"/>
        </w:numPr>
      </w:pPr>
      <w:r>
        <w:t>za zdobycie 1-ego miejsca 10 punktów</w:t>
      </w:r>
    </w:p>
    <w:p w:rsidR="00E06099" w:rsidRDefault="00E06099" w:rsidP="00E06099">
      <w:pPr>
        <w:numPr>
          <w:ilvl w:val="0"/>
          <w:numId w:val="17"/>
        </w:numPr>
      </w:pPr>
      <w:r>
        <w:t>za zdobycie 2 miejsca 7 punktów</w:t>
      </w:r>
    </w:p>
    <w:p w:rsidR="00E06099" w:rsidRDefault="00E06099" w:rsidP="00E06099">
      <w:pPr>
        <w:numPr>
          <w:ilvl w:val="0"/>
          <w:numId w:val="17"/>
        </w:numPr>
      </w:pPr>
      <w:r>
        <w:t>za zdobycie 3 miejsca 5 punktów</w:t>
      </w:r>
    </w:p>
    <w:p w:rsidR="00E06099" w:rsidRDefault="00E06099" w:rsidP="00E06099">
      <w:pPr>
        <w:ind w:left="708"/>
      </w:pPr>
    </w:p>
    <w:p w:rsidR="00E06099" w:rsidRDefault="00E06099" w:rsidP="00CF6911">
      <w:pPr>
        <w:numPr>
          <w:ilvl w:val="0"/>
          <w:numId w:val="37"/>
        </w:numPr>
      </w:pPr>
    </w:p>
    <w:p w:rsidR="00CF6911" w:rsidRDefault="00CF6911" w:rsidP="00CF6911"/>
    <w:p w:rsidR="00CE0D3C" w:rsidRDefault="00CE0D3C" w:rsidP="00CE0D3C">
      <w:pPr>
        <w:ind w:left="1428"/>
      </w:pPr>
    </w:p>
    <w:p w:rsidR="00CE0D3C" w:rsidRDefault="00CE0D3C" w:rsidP="00CE0D3C">
      <w:pPr>
        <w:pStyle w:val="Nagwek3"/>
        <w:numPr>
          <w:ilvl w:val="1"/>
          <w:numId w:val="3"/>
        </w:numPr>
        <w:jc w:val="left"/>
      </w:pPr>
      <w:bookmarkStart w:id="17" w:name="_Toc218852914"/>
      <w:bookmarkStart w:id="18" w:name="_Toc285989843"/>
      <w:r>
        <w:t>Grupa wiekowa juniorka młodsza i junior młodszy</w:t>
      </w:r>
      <w:bookmarkEnd w:id="17"/>
      <w:bookmarkEnd w:id="18"/>
    </w:p>
    <w:p w:rsidR="00CE0D3C" w:rsidRDefault="00CE0D3C" w:rsidP="00CF6911">
      <w:pPr>
        <w:numPr>
          <w:ilvl w:val="0"/>
          <w:numId w:val="38"/>
        </w:numPr>
      </w:pPr>
      <w:r>
        <w:t>Za każdą wygraną walkę zawodnik/czka otrzymuje 1 punkt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CE0D3C">
      <w:pPr>
        <w:numPr>
          <w:ilvl w:val="0"/>
          <w:numId w:val="14"/>
        </w:numPr>
      </w:pPr>
      <w:r>
        <w:t>za zdobycie 1-ego miejsca 3 punkty</w:t>
      </w:r>
    </w:p>
    <w:p w:rsidR="00CE0D3C" w:rsidRDefault="00CE0D3C" w:rsidP="00CE0D3C">
      <w:pPr>
        <w:numPr>
          <w:ilvl w:val="0"/>
          <w:numId w:val="14"/>
        </w:numPr>
      </w:pPr>
      <w:r>
        <w:t>za zdobycie 2 miejsca 2 punkty</w:t>
      </w:r>
    </w:p>
    <w:p w:rsidR="00CE0D3C" w:rsidRDefault="00CE0D3C" w:rsidP="00CE0D3C">
      <w:pPr>
        <w:numPr>
          <w:ilvl w:val="0"/>
          <w:numId w:val="14"/>
        </w:numPr>
      </w:pPr>
      <w:r>
        <w:t>za zdobycie 3 miejsca 1 punkt</w:t>
      </w:r>
    </w:p>
    <w:p w:rsidR="00CE0D3C" w:rsidRDefault="00CE0D3C" w:rsidP="00CE0D3C">
      <w:pPr>
        <w:ind w:left="1068"/>
      </w:pPr>
    </w:p>
    <w:p w:rsidR="00CE0D3C" w:rsidRDefault="00CE0D3C" w:rsidP="00CF6911">
      <w:pPr>
        <w:numPr>
          <w:ilvl w:val="0"/>
          <w:numId w:val="38"/>
        </w:numPr>
      </w:pPr>
      <w:r>
        <w:t xml:space="preserve">Jeśli to były </w:t>
      </w:r>
      <w:r w:rsidR="003B5341">
        <w:t xml:space="preserve">eliminacje do </w:t>
      </w:r>
      <w:r>
        <w:t xml:space="preserve"> OOM, to za każdą wygraną walkę zawodnik/czka otrzymuje 3 punkty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CE0D3C">
      <w:pPr>
        <w:numPr>
          <w:ilvl w:val="0"/>
          <w:numId w:val="15"/>
        </w:numPr>
      </w:pPr>
      <w:r>
        <w:t>za zdobycie 1-ego miejsca 5 punktów</w:t>
      </w:r>
    </w:p>
    <w:p w:rsidR="00CE0D3C" w:rsidRDefault="00CE0D3C" w:rsidP="00CE0D3C">
      <w:pPr>
        <w:numPr>
          <w:ilvl w:val="0"/>
          <w:numId w:val="15"/>
        </w:numPr>
      </w:pPr>
      <w:r>
        <w:t>za zdobycie 2 miejsca 3 punkty</w:t>
      </w:r>
    </w:p>
    <w:p w:rsidR="00CE0D3C" w:rsidRDefault="00CE0D3C" w:rsidP="00CE0D3C">
      <w:pPr>
        <w:numPr>
          <w:ilvl w:val="0"/>
          <w:numId w:val="15"/>
        </w:numPr>
      </w:pPr>
      <w:r>
        <w:t>za zdobycie 3 miejsca 2 punkty</w:t>
      </w:r>
    </w:p>
    <w:p w:rsidR="00CE0D3C" w:rsidRDefault="00CE0D3C" w:rsidP="00CE0D3C">
      <w:pPr>
        <w:ind w:left="1068"/>
      </w:pPr>
    </w:p>
    <w:p w:rsidR="00CE0D3C" w:rsidRDefault="003B5341" w:rsidP="00CF6911">
      <w:pPr>
        <w:numPr>
          <w:ilvl w:val="0"/>
          <w:numId w:val="38"/>
        </w:numPr>
      </w:pPr>
      <w:r>
        <w:t>Jeśli był to Puchar</w:t>
      </w:r>
      <w:r w:rsidR="00CE0D3C">
        <w:t xml:space="preserve"> Polski, to za każdą wygraną walkę zawodnik/czka otrzymuje 5 punktów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CE0D3C">
      <w:pPr>
        <w:numPr>
          <w:ilvl w:val="0"/>
          <w:numId w:val="16"/>
        </w:numPr>
      </w:pPr>
      <w:r>
        <w:t>za zdobycie 1-ego miejsca 7 punktów</w:t>
      </w:r>
    </w:p>
    <w:p w:rsidR="00CE0D3C" w:rsidRDefault="00CE0D3C" w:rsidP="00CE0D3C">
      <w:pPr>
        <w:numPr>
          <w:ilvl w:val="0"/>
          <w:numId w:val="16"/>
        </w:numPr>
      </w:pPr>
      <w:r>
        <w:t>za zdobycie 2 miejsca 5 punktów</w:t>
      </w:r>
    </w:p>
    <w:p w:rsidR="00CE0D3C" w:rsidRDefault="00CE0D3C" w:rsidP="00CE0D3C">
      <w:pPr>
        <w:numPr>
          <w:ilvl w:val="0"/>
          <w:numId w:val="16"/>
        </w:numPr>
      </w:pPr>
      <w:r>
        <w:t>za zdobycie 3 miejsca 3 punkt</w:t>
      </w:r>
    </w:p>
    <w:p w:rsidR="00CE0D3C" w:rsidRDefault="00CE0D3C" w:rsidP="00CE0D3C">
      <w:pPr>
        <w:ind w:left="1068"/>
      </w:pPr>
    </w:p>
    <w:p w:rsidR="00CE0D3C" w:rsidRDefault="00CE0D3C" w:rsidP="00CF6911">
      <w:pPr>
        <w:numPr>
          <w:ilvl w:val="0"/>
          <w:numId w:val="38"/>
        </w:numPr>
      </w:pPr>
      <w:r>
        <w:t>Jeśli jest to OOM, to za każdą wygraną walkę zawodnik/czka otrzymuje 7 punktów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E06099">
      <w:pPr>
        <w:numPr>
          <w:ilvl w:val="0"/>
          <w:numId w:val="41"/>
        </w:numPr>
      </w:pPr>
      <w:r>
        <w:t>za zdobycie 1-ego miejsca 10 punktów</w:t>
      </w:r>
    </w:p>
    <w:p w:rsidR="00CE0D3C" w:rsidRDefault="00CE0D3C" w:rsidP="00E06099">
      <w:pPr>
        <w:numPr>
          <w:ilvl w:val="0"/>
          <w:numId w:val="41"/>
        </w:numPr>
      </w:pPr>
      <w:r>
        <w:t>za zdobycie 2 miejsca 7 punktów</w:t>
      </w:r>
    </w:p>
    <w:p w:rsidR="00CE0D3C" w:rsidRDefault="00CE0D3C" w:rsidP="00E06099">
      <w:pPr>
        <w:numPr>
          <w:ilvl w:val="0"/>
          <w:numId w:val="41"/>
        </w:numPr>
      </w:pPr>
      <w:r>
        <w:t>za zdobycie 3 miejsca 5 punktów</w:t>
      </w:r>
    </w:p>
    <w:p w:rsidR="00CE0D3C" w:rsidRDefault="00CE0D3C" w:rsidP="00CE0D3C">
      <w:pPr>
        <w:ind w:left="1068"/>
      </w:pPr>
    </w:p>
    <w:p w:rsidR="00CE0D3C" w:rsidRDefault="00CE0D3C" w:rsidP="00CF6911">
      <w:pPr>
        <w:numPr>
          <w:ilvl w:val="0"/>
          <w:numId w:val="38"/>
        </w:numPr>
      </w:pPr>
      <w:r>
        <w:t>Jeśli zawodnik/czka  jest powołany przez PZJ jako reprezentant kraju, to za każdą wygraną walkę otrzymuje 10 punktów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CE0D3C">
      <w:pPr>
        <w:numPr>
          <w:ilvl w:val="0"/>
          <w:numId w:val="18"/>
        </w:numPr>
      </w:pPr>
      <w:r>
        <w:t>za zdobycie 1-ego miejsca 15 punktów</w:t>
      </w:r>
    </w:p>
    <w:p w:rsidR="00CE0D3C" w:rsidRDefault="00CE0D3C" w:rsidP="00CE0D3C">
      <w:pPr>
        <w:numPr>
          <w:ilvl w:val="0"/>
          <w:numId w:val="18"/>
        </w:numPr>
      </w:pPr>
      <w:r>
        <w:t>za zdobycie 2 miejsca 10 punktów</w:t>
      </w:r>
    </w:p>
    <w:p w:rsidR="00CE0D3C" w:rsidRDefault="00CE0D3C" w:rsidP="00CE0D3C">
      <w:pPr>
        <w:numPr>
          <w:ilvl w:val="0"/>
          <w:numId w:val="18"/>
        </w:numPr>
      </w:pPr>
      <w:r>
        <w:t>za zdobycie 3 miejsca 7 punktów</w:t>
      </w:r>
    </w:p>
    <w:p w:rsidR="00CE0D3C" w:rsidRDefault="00CE0D3C" w:rsidP="00CE0D3C">
      <w:pPr>
        <w:ind w:left="1068"/>
      </w:pPr>
    </w:p>
    <w:p w:rsidR="00CE0D3C" w:rsidRDefault="00CE0D3C" w:rsidP="00CF6911">
      <w:pPr>
        <w:numPr>
          <w:ilvl w:val="0"/>
          <w:numId w:val="38"/>
        </w:numPr>
      </w:pPr>
      <w:r>
        <w:t>Mistrzostwa Europy, Świata 20 punktów za udział i 20 punktów za każdą wygraną walkę</w:t>
      </w:r>
    </w:p>
    <w:p w:rsidR="00CE0D3C" w:rsidRDefault="00CE0D3C" w:rsidP="00CE0D3C">
      <w:r>
        <w:t xml:space="preserve">                  Dodatkowo </w:t>
      </w:r>
    </w:p>
    <w:p w:rsidR="00CE0D3C" w:rsidRDefault="00CE0D3C" w:rsidP="00CE0D3C">
      <w:pPr>
        <w:numPr>
          <w:ilvl w:val="1"/>
          <w:numId w:val="6"/>
        </w:numPr>
      </w:pPr>
      <w:r>
        <w:t>za zdobycie 1-ego miejsca 20 punktów</w:t>
      </w:r>
    </w:p>
    <w:p w:rsidR="00CE0D3C" w:rsidRDefault="00CE0D3C" w:rsidP="00CE0D3C">
      <w:pPr>
        <w:numPr>
          <w:ilvl w:val="1"/>
          <w:numId w:val="6"/>
        </w:numPr>
      </w:pPr>
      <w:r>
        <w:lastRenderedPageBreak/>
        <w:t>za zdobycie 2 miejsca 15 punktów</w:t>
      </w:r>
    </w:p>
    <w:p w:rsidR="00CE0D3C" w:rsidRDefault="00CE0D3C" w:rsidP="00CE0D3C">
      <w:pPr>
        <w:numPr>
          <w:ilvl w:val="1"/>
          <w:numId w:val="6"/>
        </w:numPr>
      </w:pPr>
      <w:r>
        <w:t>za zdobycie 3 miejsca 10 punktów</w:t>
      </w:r>
    </w:p>
    <w:p w:rsidR="00CE0D3C" w:rsidRDefault="00CE0D3C" w:rsidP="00CE0D3C">
      <w:pPr>
        <w:ind w:left="1428"/>
      </w:pPr>
    </w:p>
    <w:p w:rsidR="00CE0D3C" w:rsidRDefault="00CE0D3C" w:rsidP="00CE0D3C"/>
    <w:p w:rsidR="00CE0D3C" w:rsidRDefault="00CE0D3C" w:rsidP="00CE0D3C">
      <w:pPr>
        <w:pStyle w:val="Nagwek3"/>
        <w:numPr>
          <w:ilvl w:val="1"/>
          <w:numId w:val="3"/>
        </w:numPr>
        <w:jc w:val="left"/>
      </w:pPr>
      <w:bookmarkStart w:id="19" w:name="_Toc218852916"/>
      <w:bookmarkStart w:id="20" w:name="_Toc285989844"/>
      <w:r>
        <w:t>Grupa wiekowa juniorka i junior</w:t>
      </w:r>
      <w:bookmarkEnd w:id="19"/>
      <w:bookmarkEnd w:id="20"/>
    </w:p>
    <w:p w:rsidR="00CE0D3C" w:rsidRDefault="00CE0D3C" w:rsidP="00CE0D3C">
      <w:pPr>
        <w:numPr>
          <w:ilvl w:val="0"/>
          <w:numId w:val="7"/>
        </w:numPr>
      </w:pPr>
      <w:r>
        <w:t>Za każdą wygraną</w:t>
      </w:r>
      <w:r w:rsidR="00232C50">
        <w:t xml:space="preserve"> walkę zawodnik/czka otrzymuje 3</w:t>
      </w:r>
      <w:r>
        <w:t xml:space="preserve"> punkt</w:t>
      </w:r>
      <w:r w:rsidR="00232C50">
        <w:t>y</w:t>
      </w:r>
    </w:p>
    <w:p w:rsidR="00232C50" w:rsidRDefault="00232C50" w:rsidP="00232C50">
      <w:pPr>
        <w:ind w:left="1068"/>
      </w:pPr>
      <w:r>
        <w:t xml:space="preserve">Dodatkowo </w:t>
      </w:r>
    </w:p>
    <w:p w:rsidR="00232C50" w:rsidRDefault="00232C50" w:rsidP="00232C50">
      <w:pPr>
        <w:numPr>
          <w:ilvl w:val="1"/>
          <w:numId w:val="7"/>
        </w:numPr>
      </w:pPr>
      <w:r>
        <w:t>za zdobycie 1-ego miejsca 5 punktów</w:t>
      </w:r>
    </w:p>
    <w:p w:rsidR="00232C50" w:rsidRDefault="00232C50" w:rsidP="00232C50">
      <w:pPr>
        <w:numPr>
          <w:ilvl w:val="1"/>
          <w:numId w:val="7"/>
        </w:numPr>
      </w:pPr>
      <w:r>
        <w:t>za zdobycie 2-ego miejsca 3 punkty</w:t>
      </w:r>
    </w:p>
    <w:p w:rsidR="00232C50" w:rsidRDefault="00232C50" w:rsidP="00232C50">
      <w:pPr>
        <w:numPr>
          <w:ilvl w:val="1"/>
          <w:numId w:val="7"/>
        </w:numPr>
      </w:pPr>
      <w:r>
        <w:t>za zdobycie 3 miejsca 2 punkty</w:t>
      </w:r>
    </w:p>
    <w:p w:rsidR="00CE0D3C" w:rsidRDefault="00CE0D3C" w:rsidP="00232C50"/>
    <w:p w:rsidR="00CE0D3C" w:rsidRDefault="00232C50" w:rsidP="00CE0D3C">
      <w:pPr>
        <w:numPr>
          <w:ilvl w:val="0"/>
          <w:numId w:val="7"/>
        </w:numPr>
      </w:pPr>
      <w:r>
        <w:t>Jeśli jest to Puchar</w:t>
      </w:r>
      <w:r w:rsidR="00CE0D3C">
        <w:t xml:space="preserve"> Polski, to za każdą wygraną walkę </w:t>
      </w:r>
      <w:r w:rsidR="00E06099">
        <w:t>zawodnik/czka otrzymuje 5 punktów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CE0D3C">
      <w:pPr>
        <w:numPr>
          <w:ilvl w:val="0"/>
          <w:numId w:val="19"/>
        </w:numPr>
      </w:pPr>
      <w:r>
        <w:t>za zdobycie 1-ego miejsca 7 punktów</w:t>
      </w:r>
    </w:p>
    <w:p w:rsidR="00CE0D3C" w:rsidRDefault="00CE0D3C" w:rsidP="00CE0D3C">
      <w:pPr>
        <w:numPr>
          <w:ilvl w:val="0"/>
          <w:numId w:val="19"/>
        </w:numPr>
      </w:pPr>
      <w:r>
        <w:t>za zdobycie 2 miejsca 5 punktów</w:t>
      </w:r>
    </w:p>
    <w:p w:rsidR="00CE0D3C" w:rsidRDefault="00CE0D3C" w:rsidP="00CE0D3C">
      <w:pPr>
        <w:numPr>
          <w:ilvl w:val="0"/>
          <w:numId w:val="19"/>
        </w:numPr>
      </w:pPr>
      <w:r>
        <w:t>za zdobycie 3 miejsca 3 punkty</w:t>
      </w:r>
    </w:p>
    <w:p w:rsidR="00CE0D3C" w:rsidRDefault="00CE0D3C" w:rsidP="00CE0D3C">
      <w:pPr>
        <w:ind w:left="1068"/>
      </w:pPr>
    </w:p>
    <w:p w:rsidR="00CE0D3C" w:rsidRDefault="00CE0D3C" w:rsidP="00CE0D3C">
      <w:pPr>
        <w:numPr>
          <w:ilvl w:val="0"/>
          <w:numId w:val="7"/>
        </w:numPr>
      </w:pPr>
      <w:r>
        <w:t>Jeśli są to Mistrzostwa Polski Juniorów/ek, to za każdą wygraną walkę zawodni</w:t>
      </w:r>
      <w:r w:rsidR="00E06099">
        <w:t>k otrzymuje 7 punktów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CE0D3C">
      <w:pPr>
        <w:numPr>
          <w:ilvl w:val="0"/>
          <w:numId w:val="20"/>
        </w:numPr>
      </w:pPr>
      <w:r>
        <w:t>za zdobycie 1-ego miejsca 10 punktów</w:t>
      </w:r>
    </w:p>
    <w:p w:rsidR="00CE0D3C" w:rsidRDefault="00CE0D3C" w:rsidP="00CE0D3C">
      <w:pPr>
        <w:numPr>
          <w:ilvl w:val="0"/>
          <w:numId w:val="20"/>
        </w:numPr>
      </w:pPr>
      <w:r>
        <w:t>za zdobycie 2 miejsca 7 punktów</w:t>
      </w:r>
    </w:p>
    <w:p w:rsidR="00CE0D3C" w:rsidRDefault="00CE0D3C" w:rsidP="00CE0D3C">
      <w:pPr>
        <w:numPr>
          <w:ilvl w:val="0"/>
          <w:numId w:val="20"/>
        </w:numPr>
      </w:pPr>
      <w:r>
        <w:t>za zdobycie 3 miejsca 5 punktów</w:t>
      </w:r>
    </w:p>
    <w:p w:rsidR="00CE0D3C" w:rsidRDefault="00CE0D3C" w:rsidP="00CE0D3C">
      <w:pPr>
        <w:ind w:left="1788"/>
      </w:pPr>
    </w:p>
    <w:p w:rsidR="00CE0D3C" w:rsidRDefault="00CE0D3C" w:rsidP="00CF6911">
      <w:pPr>
        <w:numPr>
          <w:ilvl w:val="0"/>
          <w:numId w:val="38"/>
        </w:numPr>
      </w:pPr>
      <w:r>
        <w:t>Jeśli zawodnik/czka  jest powołany przez PZJ jako reprezentant kraju, to za każdą wygraną walkę otrzymuje 10 punktów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CE0D3C">
      <w:pPr>
        <w:numPr>
          <w:ilvl w:val="0"/>
          <w:numId w:val="18"/>
        </w:numPr>
      </w:pPr>
      <w:r>
        <w:t>za zdobycie 1-ego miejsca 15 punktów</w:t>
      </w:r>
    </w:p>
    <w:p w:rsidR="00CE0D3C" w:rsidRDefault="00CE0D3C" w:rsidP="00CE0D3C">
      <w:pPr>
        <w:numPr>
          <w:ilvl w:val="0"/>
          <w:numId w:val="18"/>
        </w:numPr>
      </w:pPr>
      <w:r>
        <w:t>za zdobycie 2 miejsca 10 punktów</w:t>
      </w:r>
    </w:p>
    <w:p w:rsidR="00CE0D3C" w:rsidRDefault="00CE0D3C" w:rsidP="00CE0D3C">
      <w:pPr>
        <w:numPr>
          <w:ilvl w:val="0"/>
          <w:numId w:val="18"/>
        </w:numPr>
      </w:pPr>
      <w:r>
        <w:t>za zdobycie 3 miejsca 7 punktów</w:t>
      </w:r>
    </w:p>
    <w:p w:rsidR="00CE0D3C" w:rsidRDefault="00CE0D3C" w:rsidP="00CE0D3C">
      <w:pPr>
        <w:ind w:left="1788"/>
      </w:pPr>
    </w:p>
    <w:p w:rsidR="00CE0D3C" w:rsidRDefault="00CE0D3C" w:rsidP="00CE0D3C">
      <w:pPr>
        <w:numPr>
          <w:ilvl w:val="0"/>
          <w:numId w:val="7"/>
        </w:numPr>
      </w:pPr>
      <w:r>
        <w:t>Mistrzostwa Europy, Świata 20 punktów za udział i 20 punktów za każdą wygraną walkę</w:t>
      </w:r>
    </w:p>
    <w:p w:rsidR="00CE0D3C" w:rsidRDefault="00CE0D3C" w:rsidP="00CE0D3C">
      <w:r>
        <w:t xml:space="preserve">                  Dodatkowo </w:t>
      </w:r>
    </w:p>
    <w:p w:rsidR="00CE0D3C" w:rsidRDefault="00CE0D3C" w:rsidP="00CE0D3C">
      <w:pPr>
        <w:numPr>
          <w:ilvl w:val="1"/>
          <w:numId w:val="7"/>
        </w:numPr>
      </w:pPr>
      <w:r>
        <w:t>za zdobycie 1-ego miejsca 20 punktów</w:t>
      </w:r>
    </w:p>
    <w:p w:rsidR="00CE0D3C" w:rsidRDefault="00CE0D3C" w:rsidP="00CE0D3C">
      <w:pPr>
        <w:numPr>
          <w:ilvl w:val="1"/>
          <w:numId w:val="7"/>
        </w:numPr>
      </w:pPr>
      <w:r>
        <w:t>za zdobycie 2 miejsca 15 punktów</w:t>
      </w:r>
    </w:p>
    <w:p w:rsidR="00CE0D3C" w:rsidRDefault="00CE0D3C" w:rsidP="00CE0D3C">
      <w:pPr>
        <w:numPr>
          <w:ilvl w:val="1"/>
          <w:numId w:val="7"/>
        </w:numPr>
      </w:pPr>
      <w:r>
        <w:t>za zdobycie 3 miejsca 10 punktów</w:t>
      </w:r>
    </w:p>
    <w:p w:rsidR="00CE0D3C" w:rsidRDefault="00CE0D3C" w:rsidP="00CE0D3C"/>
    <w:p w:rsidR="00CE0D3C" w:rsidRDefault="00CE0D3C" w:rsidP="00CE0D3C">
      <w:pPr>
        <w:pStyle w:val="Nagwek3"/>
        <w:numPr>
          <w:ilvl w:val="1"/>
          <w:numId w:val="3"/>
        </w:numPr>
        <w:jc w:val="left"/>
      </w:pPr>
      <w:bookmarkStart w:id="21" w:name="_Toc285989845"/>
      <w:r>
        <w:t>Grupa wiekowa seniorka i senior</w:t>
      </w:r>
      <w:bookmarkEnd w:id="21"/>
    </w:p>
    <w:p w:rsidR="00CE0D3C" w:rsidRDefault="00232C50" w:rsidP="00CE0D3C">
      <w:pPr>
        <w:numPr>
          <w:ilvl w:val="0"/>
          <w:numId w:val="23"/>
        </w:numPr>
      </w:pPr>
      <w:r>
        <w:t>Jeśli jest to Puchar</w:t>
      </w:r>
      <w:r w:rsidR="00CE0D3C">
        <w:t xml:space="preserve"> Polski, to za każdą wygraną walkę zawodnik/czka otrzymuje 5 punktów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CE0D3C">
      <w:pPr>
        <w:numPr>
          <w:ilvl w:val="0"/>
          <w:numId w:val="21"/>
        </w:numPr>
      </w:pPr>
      <w:r>
        <w:t>za zdobycie 1-ego miejsca 7 punktów</w:t>
      </w:r>
    </w:p>
    <w:p w:rsidR="00CE0D3C" w:rsidRDefault="00CE0D3C" w:rsidP="00CE0D3C">
      <w:pPr>
        <w:numPr>
          <w:ilvl w:val="0"/>
          <w:numId w:val="21"/>
        </w:numPr>
      </w:pPr>
      <w:r>
        <w:t>za zdobycie 2 miejsca 5 punktów</w:t>
      </w:r>
    </w:p>
    <w:p w:rsidR="00CE0D3C" w:rsidRDefault="00CE0D3C" w:rsidP="00CE0D3C">
      <w:pPr>
        <w:numPr>
          <w:ilvl w:val="0"/>
          <w:numId w:val="21"/>
        </w:numPr>
      </w:pPr>
      <w:r>
        <w:t>za zdobycie 3 miejsca 3 punkty</w:t>
      </w:r>
    </w:p>
    <w:p w:rsidR="00232C50" w:rsidRDefault="00232C50" w:rsidP="00232C50">
      <w:pPr>
        <w:ind w:left="1788"/>
      </w:pPr>
    </w:p>
    <w:p w:rsidR="00CE0D3C" w:rsidRDefault="00CE0D3C" w:rsidP="00CE0D3C">
      <w:pPr>
        <w:numPr>
          <w:ilvl w:val="0"/>
          <w:numId w:val="23"/>
        </w:numPr>
      </w:pPr>
      <w:r>
        <w:t>Jeśli są to Mistrzostw Polski Seniorek i Seniorów, to za każdą wygraną walkę zawodnik otrzymuje 7 punktów</w:t>
      </w:r>
    </w:p>
    <w:p w:rsidR="00CE0D3C" w:rsidRDefault="00CE0D3C" w:rsidP="00CE0D3C">
      <w:pPr>
        <w:ind w:left="1068"/>
      </w:pPr>
      <w:r>
        <w:lastRenderedPageBreak/>
        <w:t xml:space="preserve">Dodatkowo </w:t>
      </w:r>
    </w:p>
    <w:p w:rsidR="00CE0D3C" w:rsidRDefault="00CE0D3C" w:rsidP="00CE0D3C">
      <w:pPr>
        <w:numPr>
          <w:ilvl w:val="0"/>
          <w:numId w:val="22"/>
        </w:numPr>
      </w:pPr>
      <w:r>
        <w:t>za zdobycie 1-ego miejsca 10 punktów</w:t>
      </w:r>
    </w:p>
    <w:p w:rsidR="00CE0D3C" w:rsidRDefault="00CE0D3C" w:rsidP="00CE0D3C">
      <w:pPr>
        <w:numPr>
          <w:ilvl w:val="0"/>
          <w:numId w:val="22"/>
        </w:numPr>
      </w:pPr>
      <w:r>
        <w:t>za zdobycie 2 miejsca 7 punktów</w:t>
      </w:r>
    </w:p>
    <w:p w:rsidR="00CE0D3C" w:rsidRDefault="00CE0D3C" w:rsidP="00CE0D3C">
      <w:pPr>
        <w:numPr>
          <w:ilvl w:val="0"/>
          <w:numId w:val="22"/>
        </w:numPr>
      </w:pPr>
      <w:r>
        <w:t>za zdobycie 3 miejsca 5 punktów</w:t>
      </w:r>
    </w:p>
    <w:p w:rsidR="00232C50" w:rsidRDefault="00232C50" w:rsidP="00232C50">
      <w:pPr>
        <w:ind w:left="1788"/>
      </w:pPr>
    </w:p>
    <w:p w:rsidR="00CE0D3C" w:rsidRDefault="00CE0D3C" w:rsidP="00E06099">
      <w:pPr>
        <w:pStyle w:val="Akapitzlist"/>
        <w:numPr>
          <w:ilvl w:val="0"/>
          <w:numId w:val="42"/>
        </w:numPr>
      </w:pPr>
      <w:r>
        <w:t>Jeśli zawodnik/czka  jest powołany przez PZJ jako reprezentant kraju, to za każdą wygraną walkę otrzymuje 10 punktów</w:t>
      </w:r>
    </w:p>
    <w:p w:rsidR="00CE0D3C" w:rsidRDefault="00CE0D3C" w:rsidP="00CE0D3C">
      <w:pPr>
        <w:ind w:left="1068"/>
      </w:pPr>
      <w:r>
        <w:t xml:space="preserve">Dodatkowo </w:t>
      </w:r>
    </w:p>
    <w:p w:rsidR="00CE0D3C" w:rsidRDefault="00CE0D3C" w:rsidP="00CE0D3C">
      <w:pPr>
        <w:numPr>
          <w:ilvl w:val="0"/>
          <w:numId w:val="24"/>
        </w:numPr>
      </w:pPr>
      <w:r>
        <w:t>za zdobycie 1-ego miejsca 15 punktów</w:t>
      </w:r>
    </w:p>
    <w:p w:rsidR="00CE0D3C" w:rsidRDefault="00CE0D3C" w:rsidP="00CE0D3C">
      <w:pPr>
        <w:numPr>
          <w:ilvl w:val="0"/>
          <w:numId w:val="24"/>
        </w:numPr>
      </w:pPr>
      <w:r>
        <w:t>za zdobycie 2 miejsca 10 punktów</w:t>
      </w:r>
    </w:p>
    <w:p w:rsidR="00CE0D3C" w:rsidRDefault="00CE0D3C" w:rsidP="00CE0D3C">
      <w:pPr>
        <w:numPr>
          <w:ilvl w:val="0"/>
          <w:numId w:val="24"/>
        </w:numPr>
      </w:pPr>
      <w:r>
        <w:t>za zdobycie 3 miejsca 7 punktów</w:t>
      </w:r>
    </w:p>
    <w:p w:rsidR="00232C50" w:rsidRDefault="00232C50" w:rsidP="00232C50">
      <w:pPr>
        <w:ind w:left="1788"/>
      </w:pPr>
    </w:p>
    <w:p w:rsidR="00CE0D3C" w:rsidRDefault="00CE0D3C" w:rsidP="00E06099">
      <w:pPr>
        <w:numPr>
          <w:ilvl w:val="0"/>
          <w:numId w:val="24"/>
        </w:numPr>
      </w:pPr>
      <w:r>
        <w:t>Mistrzostwa Europy, Świata 20 punktów za udział i 20 punktów za każdą wygraną walkę</w:t>
      </w:r>
    </w:p>
    <w:p w:rsidR="00CE0D3C" w:rsidRDefault="00CE0D3C" w:rsidP="00CE0D3C">
      <w:r>
        <w:t xml:space="preserve">                  Dodatkowo </w:t>
      </w:r>
    </w:p>
    <w:p w:rsidR="00CE0D3C" w:rsidRDefault="00CE0D3C" w:rsidP="00CE0D3C">
      <w:pPr>
        <w:numPr>
          <w:ilvl w:val="1"/>
          <w:numId w:val="23"/>
        </w:numPr>
      </w:pPr>
      <w:r>
        <w:t>za zdobycie 1-ego miejsca 20 punktów</w:t>
      </w:r>
    </w:p>
    <w:p w:rsidR="00CE0D3C" w:rsidRDefault="00CE0D3C" w:rsidP="00CE0D3C">
      <w:pPr>
        <w:numPr>
          <w:ilvl w:val="1"/>
          <w:numId w:val="23"/>
        </w:numPr>
      </w:pPr>
      <w:r>
        <w:t>za zdobycie 2 miejsca 15 punktów</w:t>
      </w:r>
    </w:p>
    <w:p w:rsidR="00CE0D3C" w:rsidRDefault="00CE0D3C" w:rsidP="00CE0D3C">
      <w:pPr>
        <w:numPr>
          <w:ilvl w:val="1"/>
          <w:numId w:val="23"/>
        </w:numPr>
      </w:pPr>
      <w:r>
        <w:t>za zdobycie 3 miejsca 10 punktów</w:t>
      </w:r>
    </w:p>
    <w:p w:rsidR="00232C50" w:rsidRDefault="00232C50" w:rsidP="00232C50">
      <w:pPr>
        <w:ind w:left="1788"/>
      </w:pPr>
    </w:p>
    <w:p w:rsidR="00CE0D3C" w:rsidRDefault="00CE0D3C" w:rsidP="00E06099">
      <w:pPr>
        <w:numPr>
          <w:ilvl w:val="0"/>
          <w:numId w:val="24"/>
        </w:numPr>
      </w:pPr>
      <w:r>
        <w:t>Jeśli są to Igrzyska Olimpijskie 40 punktów za udział i 40 punktów za każdą wygraną walkę</w:t>
      </w:r>
    </w:p>
    <w:p w:rsidR="00CE0D3C" w:rsidRDefault="00CE0D3C" w:rsidP="00CE0D3C">
      <w:r>
        <w:t xml:space="preserve">                  Dodatkowo </w:t>
      </w:r>
    </w:p>
    <w:p w:rsidR="00CE0D3C" w:rsidRDefault="00CE0D3C" w:rsidP="00E06099">
      <w:pPr>
        <w:numPr>
          <w:ilvl w:val="0"/>
          <w:numId w:val="43"/>
        </w:numPr>
      </w:pPr>
      <w:r>
        <w:t>za zdobycie 1-ego miejsca 50 punktów</w:t>
      </w:r>
    </w:p>
    <w:p w:rsidR="00CE0D3C" w:rsidRDefault="00CE0D3C" w:rsidP="00E06099">
      <w:pPr>
        <w:numPr>
          <w:ilvl w:val="0"/>
          <w:numId w:val="43"/>
        </w:numPr>
      </w:pPr>
      <w:r>
        <w:t>za zdobycie 2 miejsca 30 punktów</w:t>
      </w:r>
    </w:p>
    <w:p w:rsidR="00CE0D3C" w:rsidRDefault="00CE0D3C" w:rsidP="00E06099">
      <w:pPr>
        <w:numPr>
          <w:ilvl w:val="0"/>
          <w:numId w:val="43"/>
        </w:numPr>
      </w:pPr>
      <w:r>
        <w:t>za zdobycie 3 miejsca 20 punktów</w:t>
      </w:r>
    </w:p>
    <w:p w:rsidR="00CE0D3C" w:rsidRDefault="00CE0D3C" w:rsidP="00CE0D3C"/>
    <w:p w:rsidR="00CE0D3C" w:rsidRDefault="00CE0D3C" w:rsidP="00CE0D3C"/>
    <w:p w:rsidR="00CE0D3C" w:rsidRDefault="004920FE" w:rsidP="00CE0D3C">
      <w:r>
        <w:t>Poznań, dnia …….  2012</w:t>
      </w:r>
      <w:r w:rsidR="00CE0D3C">
        <w:t>r.</w:t>
      </w:r>
      <w:r w:rsidR="00CE0D3C">
        <w:tab/>
      </w:r>
      <w:r w:rsidR="00CE0D3C">
        <w:tab/>
        <w:t xml:space="preserve">                         ……………………………</w:t>
      </w:r>
    </w:p>
    <w:p w:rsidR="00CE0D3C" w:rsidRDefault="00CE0D3C" w:rsidP="00CE0D3C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Prezes OZ Judo w Poznaniu</w:t>
      </w:r>
    </w:p>
    <w:p w:rsidR="00CE0D3C" w:rsidRDefault="00CE0D3C" w:rsidP="00CE0D3C">
      <w:pPr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   </w:t>
      </w:r>
      <w:r>
        <w:rPr>
          <w:b/>
        </w:rPr>
        <w:t>Janusz MUSIAŁ</w:t>
      </w:r>
    </w:p>
    <w:p w:rsidR="00CE0D3C" w:rsidRDefault="00CE0D3C" w:rsidP="00CE0D3C"/>
    <w:p w:rsidR="00CE0D3C" w:rsidRDefault="00CE0D3C" w:rsidP="00CE0D3C">
      <w:r>
        <w:t xml:space="preserve">     </w:t>
      </w:r>
    </w:p>
    <w:p w:rsidR="00CE0D3C" w:rsidRDefault="00CE0D3C" w:rsidP="00CE0D3C"/>
    <w:p w:rsidR="00CE0D3C" w:rsidRDefault="00CE0D3C" w:rsidP="00CE0D3C"/>
    <w:p w:rsidR="00FD0B8F" w:rsidRDefault="00FD0B8F"/>
    <w:sectPr w:rsidR="00FD0B8F" w:rsidSect="008015BE">
      <w:headerReference w:type="default" r:id="rId9"/>
      <w:footerReference w:type="default" r:id="rId10"/>
      <w:pgSz w:w="11906" w:h="16838"/>
      <w:pgMar w:top="1417" w:right="1417" w:bottom="899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806CE" w:rsidRDefault="006806CE" w:rsidP="00A87A47">
      <w:r>
        <w:separator/>
      </w:r>
    </w:p>
  </w:endnote>
  <w:endnote w:type="continuationSeparator" w:id="1">
    <w:p w:rsidR="006806CE" w:rsidRDefault="006806CE" w:rsidP="00A87A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043157"/>
      <w:docPartObj>
        <w:docPartGallery w:val="Page Numbers (Bottom of Page)"/>
        <w:docPartUnique/>
      </w:docPartObj>
    </w:sdtPr>
    <w:sdtContent>
      <w:p w:rsidR="00CF6911" w:rsidRDefault="00F11618">
        <w:pPr>
          <w:pStyle w:val="Stopka"/>
          <w:jc w:val="right"/>
        </w:pPr>
        <w:fldSimple w:instr=" PAGE   \* MERGEFORMAT ">
          <w:r w:rsidR="00E06099">
            <w:rPr>
              <w:noProof/>
            </w:rPr>
            <w:t>1</w:t>
          </w:r>
        </w:fldSimple>
      </w:p>
    </w:sdtContent>
  </w:sdt>
  <w:p w:rsidR="00CF6911" w:rsidRDefault="00CF6911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806CE" w:rsidRDefault="006806CE" w:rsidP="00A87A47">
      <w:r>
        <w:separator/>
      </w:r>
    </w:p>
  </w:footnote>
  <w:footnote w:type="continuationSeparator" w:id="1">
    <w:p w:rsidR="006806CE" w:rsidRDefault="006806CE" w:rsidP="00A87A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F6911" w:rsidRDefault="00CF6911">
    <w:pPr>
      <w:jc w:val="center"/>
      <w:rPr>
        <w:b/>
      </w:rPr>
    </w:pPr>
    <w:r>
      <w:rPr>
        <w:b/>
      </w:rPr>
      <w:t xml:space="preserve">Regulamin Rankingu Zawodników OZ Judo w Poznaniu </w:t>
    </w:r>
  </w:p>
  <w:p w:rsidR="00CF6911" w:rsidRDefault="00CF6911">
    <w:pPr>
      <w:pStyle w:val="Nagwek"/>
    </w:pPr>
  </w:p>
  <w:p w:rsidR="00CF6911" w:rsidRDefault="00CF6911">
    <w:pPr>
      <w:pStyle w:val="Nagwek"/>
    </w:pPr>
  </w:p>
  <w:p w:rsidR="00CF6911" w:rsidRDefault="00CF6911">
    <w:pPr>
      <w:pStyle w:val="Nagwek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DA0BA2"/>
    <w:multiLevelType w:val="hybridMultilevel"/>
    <w:tmpl w:val="CAD6282C"/>
    <w:lvl w:ilvl="0" w:tplc="ABDCC3F2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274097"/>
    <w:multiLevelType w:val="multilevel"/>
    <w:tmpl w:val="4948BDE0"/>
    <w:lvl w:ilvl="0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>
    <w:nsid w:val="0E725E5D"/>
    <w:multiLevelType w:val="hybridMultilevel"/>
    <w:tmpl w:val="CD1885BA"/>
    <w:lvl w:ilvl="0" w:tplc="2D160030">
      <w:start w:val="5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E873F3"/>
    <w:multiLevelType w:val="hybridMultilevel"/>
    <w:tmpl w:val="38F2263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DD06C09"/>
    <w:multiLevelType w:val="hybridMultilevel"/>
    <w:tmpl w:val="D924D906"/>
    <w:lvl w:ilvl="0" w:tplc="0415000F">
      <w:start w:val="1"/>
      <w:numFmt w:val="decimal"/>
      <w:lvlText w:val="%1."/>
      <w:lvlJc w:val="left"/>
      <w:pPr>
        <w:ind w:left="502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7A7BCD"/>
    <w:multiLevelType w:val="hybridMultilevel"/>
    <w:tmpl w:val="884C387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7D217A"/>
    <w:multiLevelType w:val="hybridMultilevel"/>
    <w:tmpl w:val="E1D68068"/>
    <w:lvl w:ilvl="0" w:tplc="FFFFFFF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CC7013B"/>
    <w:multiLevelType w:val="hybridMultilevel"/>
    <w:tmpl w:val="D2940370"/>
    <w:lvl w:ilvl="0" w:tplc="FFFFFFF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311B02F5"/>
    <w:multiLevelType w:val="multilevel"/>
    <w:tmpl w:val="A8623182"/>
    <w:lvl w:ilvl="0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9">
    <w:nsid w:val="31BE05D3"/>
    <w:multiLevelType w:val="hybridMultilevel"/>
    <w:tmpl w:val="539E61E6"/>
    <w:lvl w:ilvl="0" w:tplc="FFFFFFF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2830DE4"/>
    <w:multiLevelType w:val="hybridMultilevel"/>
    <w:tmpl w:val="D924D90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725F1C"/>
    <w:multiLevelType w:val="hybridMultilevel"/>
    <w:tmpl w:val="E110A824"/>
    <w:lvl w:ilvl="0" w:tplc="3C1EDF5C">
      <w:start w:val="3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8C43F6"/>
    <w:multiLevelType w:val="hybridMultilevel"/>
    <w:tmpl w:val="E4D2DD0E"/>
    <w:lvl w:ilvl="0" w:tplc="145C881E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C467E15"/>
    <w:multiLevelType w:val="hybridMultilevel"/>
    <w:tmpl w:val="427E4446"/>
    <w:lvl w:ilvl="0" w:tplc="FFFFFFFF">
      <w:start w:val="1"/>
      <w:numFmt w:val="lowerLetter"/>
      <w:lvlText w:val="%1)"/>
      <w:lvlJc w:val="left"/>
      <w:pPr>
        <w:ind w:left="1065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85" w:hanging="360"/>
      </w:pPr>
    </w:lvl>
    <w:lvl w:ilvl="2" w:tplc="FFFFFFFF" w:tentative="1">
      <w:start w:val="1"/>
      <w:numFmt w:val="lowerRoman"/>
      <w:lvlText w:val="%3."/>
      <w:lvlJc w:val="right"/>
      <w:pPr>
        <w:ind w:left="2505" w:hanging="180"/>
      </w:pPr>
    </w:lvl>
    <w:lvl w:ilvl="3" w:tplc="FFFFFFFF" w:tentative="1">
      <w:start w:val="1"/>
      <w:numFmt w:val="decimal"/>
      <w:lvlText w:val="%4."/>
      <w:lvlJc w:val="left"/>
      <w:pPr>
        <w:ind w:left="3225" w:hanging="360"/>
      </w:pPr>
    </w:lvl>
    <w:lvl w:ilvl="4" w:tplc="FFFFFFFF" w:tentative="1">
      <w:start w:val="1"/>
      <w:numFmt w:val="lowerLetter"/>
      <w:lvlText w:val="%5."/>
      <w:lvlJc w:val="left"/>
      <w:pPr>
        <w:ind w:left="3945" w:hanging="360"/>
      </w:pPr>
    </w:lvl>
    <w:lvl w:ilvl="5" w:tplc="FFFFFFFF" w:tentative="1">
      <w:start w:val="1"/>
      <w:numFmt w:val="lowerRoman"/>
      <w:lvlText w:val="%6."/>
      <w:lvlJc w:val="right"/>
      <w:pPr>
        <w:ind w:left="4665" w:hanging="180"/>
      </w:pPr>
    </w:lvl>
    <w:lvl w:ilvl="6" w:tplc="FFFFFFFF" w:tentative="1">
      <w:start w:val="1"/>
      <w:numFmt w:val="decimal"/>
      <w:lvlText w:val="%7."/>
      <w:lvlJc w:val="left"/>
      <w:pPr>
        <w:ind w:left="5385" w:hanging="360"/>
      </w:pPr>
    </w:lvl>
    <w:lvl w:ilvl="7" w:tplc="FFFFFFFF" w:tentative="1">
      <w:start w:val="1"/>
      <w:numFmt w:val="lowerLetter"/>
      <w:lvlText w:val="%8."/>
      <w:lvlJc w:val="left"/>
      <w:pPr>
        <w:ind w:left="6105" w:hanging="360"/>
      </w:pPr>
    </w:lvl>
    <w:lvl w:ilvl="8" w:tplc="FFFFFFFF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4">
    <w:nsid w:val="3C780640"/>
    <w:multiLevelType w:val="hybridMultilevel"/>
    <w:tmpl w:val="D2940370"/>
    <w:lvl w:ilvl="0" w:tplc="FFFFFFF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ED37834"/>
    <w:multiLevelType w:val="hybridMultilevel"/>
    <w:tmpl w:val="D924D90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07B5D7E"/>
    <w:multiLevelType w:val="hybridMultilevel"/>
    <w:tmpl w:val="FBA8F6C8"/>
    <w:lvl w:ilvl="0" w:tplc="2D160030">
      <w:start w:val="5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9966F9"/>
    <w:multiLevelType w:val="hybridMultilevel"/>
    <w:tmpl w:val="70CE231A"/>
    <w:lvl w:ilvl="0" w:tplc="FFFFFFF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45453C8E"/>
    <w:multiLevelType w:val="hybridMultilevel"/>
    <w:tmpl w:val="AA68F4DE"/>
    <w:lvl w:ilvl="0" w:tplc="FFFFFFF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508" w:hanging="360"/>
      </w:pPr>
    </w:lvl>
    <w:lvl w:ilvl="2" w:tplc="0415001B" w:tentative="1">
      <w:start w:val="1"/>
      <w:numFmt w:val="lowerRoman"/>
      <w:lvlText w:val="%3."/>
      <w:lvlJc w:val="right"/>
      <w:pPr>
        <w:ind w:left="3228" w:hanging="180"/>
      </w:pPr>
    </w:lvl>
    <w:lvl w:ilvl="3" w:tplc="0415000F" w:tentative="1">
      <w:start w:val="1"/>
      <w:numFmt w:val="decimal"/>
      <w:lvlText w:val="%4."/>
      <w:lvlJc w:val="left"/>
      <w:pPr>
        <w:ind w:left="3948" w:hanging="360"/>
      </w:pPr>
    </w:lvl>
    <w:lvl w:ilvl="4" w:tplc="04150019" w:tentative="1">
      <w:start w:val="1"/>
      <w:numFmt w:val="lowerLetter"/>
      <w:lvlText w:val="%5."/>
      <w:lvlJc w:val="left"/>
      <w:pPr>
        <w:ind w:left="4668" w:hanging="360"/>
      </w:pPr>
    </w:lvl>
    <w:lvl w:ilvl="5" w:tplc="0415001B" w:tentative="1">
      <w:start w:val="1"/>
      <w:numFmt w:val="lowerRoman"/>
      <w:lvlText w:val="%6."/>
      <w:lvlJc w:val="right"/>
      <w:pPr>
        <w:ind w:left="5388" w:hanging="180"/>
      </w:pPr>
    </w:lvl>
    <w:lvl w:ilvl="6" w:tplc="0415000F" w:tentative="1">
      <w:start w:val="1"/>
      <w:numFmt w:val="decimal"/>
      <w:lvlText w:val="%7."/>
      <w:lvlJc w:val="left"/>
      <w:pPr>
        <w:ind w:left="6108" w:hanging="360"/>
      </w:pPr>
    </w:lvl>
    <w:lvl w:ilvl="7" w:tplc="04150019" w:tentative="1">
      <w:start w:val="1"/>
      <w:numFmt w:val="lowerLetter"/>
      <w:lvlText w:val="%8."/>
      <w:lvlJc w:val="left"/>
      <w:pPr>
        <w:ind w:left="6828" w:hanging="360"/>
      </w:pPr>
    </w:lvl>
    <w:lvl w:ilvl="8" w:tplc="0415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9">
    <w:nsid w:val="474A2EDC"/>
    <w:multiLevelType w:val="hybridMultilevel"/>
    <w:tmpl w:val="D196FBAE"/>
    <w:lvl w:ilvl="0" w:tplc="9FCE426E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4A904B92"/>
    <w:multiLevelType w:val="hybridMultilevel"/>
    <w:tmpl w:val="D924D906"/>
    <w:lvl w:ilvl="0" w:tplc="0415000F">
      <w:start w:val="1"/>
      <w:numFmt w:val="decimal"/>
      <w:lvlText w:val="%1."/>
      <w:lvlJc w:val="left"/>
      <w:pPr>
        <w:ind w:left="502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D6B4E43"/>
    <w:multiLevelType w:val="hybridMultilevel"/>
    <w:tmpl w:val="51CA06B0"/>
    <w:lvl w:ilvl="0" w:tplc="FFFFFFF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788" w:hanging="360"/>
      </w:pPr>
    </w:lvl>
    <w:lvl w:ilvl="2" w:tplc="FFFFFFFF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4E224395"/>
    <w:multiLevelType w:val="hybridMultilevel"/>
    <w:tmpl w:val="F2D09E70"/>
    <w:lvl w:ilvl="0" w:tplc="E0F228A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1BF4FBA"/>
    <w:multiLevelType w:val="hybridMultilevel"/>
    <w:tmpl w:val="93E8C4E8"/>
    <w:lvl w:ilvl="0" w:tplc="FFFFFFF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52874A2E"/>
    <w:multiLevelType w:val="hybridMultilevel"/>
    <w:tmpl w:val="37A2AB04"/>
    <w:lvl w:ilvl="0" w:tplc="FFFFFFF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ind w:left="1788" w:hanging="360"/>
      </w:pPr>
      <w:rPr>
        <w:rFonts w:hint="default"/>
      </w:rPr>
    </w:lvl>
    <w:lvl w:ilvl="2" w:tplc="FFFFFFFF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>
    <w:nsid w:val="57202775"/>
    <w:multiLevelType w:val="hybridMultilevel"/>
    <w:tmpl w:val="DEB8E6A0"/>
    <w:lvl w:ilvl="0" w:tplc="FFFFFFF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572313A4"/>
    <w:multiLevelType w:val="hybridMultilevel"/>
    <w:tmpl w:val="70A26930"/>
    <w:lvl w:ilvl="0" w:tplc="644E9FAA">
      <w:start w:val="2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98C0986"/>
    <w:multiLevelType w:val="hybridMultilevel"/>
    <w:tmpl w:val="100E451C"/>
    <w:lvl w:ilvl="0" w:tplc="FFFFFFF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5A0F3F26"/>
    <w:multiLevelType w:val="hybridMultilevel"/>
    <w:tmpl w:val="7736C620"/>
    <w:lvl w:ilvl="0" w:tplc="FFFFFFFF">
      <w:start w:val="1"/>
      <w:numFmt w:val="decimal"/>
      <w:lvlText w:val="%1."/>
      <w:lvlJc w:val="left"/>
      <w:pPr>
        <w:ind w:left="644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B674E14"/>
    <w:multiLevelType w:val="hybridMultilevel"/>
    <w:tmpl w:val="0428E682"/>
    <w:lvl w:ilvl="0" w:tplc="FFFFFFFF">
      <w:start w:val="1"/>
      <w:numFmt w:val="decimal"/>
      <w:lvlText w:val="%1."/>
      <w:lvlJc w:val="left"/>
      <w:pPr>
        <w:ind w:left="644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F73CB9"/>
    <w:multiLevelType w:val="hybridMultilevel"/>
    <w:tmpl w:val="A29A91D6"/>
    <w:lvl w:ilvl="0" w:tplc="FFFFFFF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>
    <w:nsid w:val="5EB91C20"/>
    <w:multiLevelType w:val="hybridMultilevel"/>
    <w:tmpl w:val="100E451C"/>
    <w:lvl w:ilvl="0" w:tplc="FFFFFFF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3A44BB8"/>
    <w:multiLevelType w:val="hybridMultilevel"/>
    <w:tmpl w:val="E034ED88"/>
    <w:lvl w:ilvl="0" w:tplc="37DC717E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9220624"/>
    <w:multiLevelType w:val="hybridMultilevel"/>
    <w:tmpl w:val="65C81936"/>
    <w:lvl w:ilvl="0" w:tplc="FFFFFFF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ind w:left="1788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>
    <w:nsid w:val="69750653"/>
    <w:multiLevelType w:val="hybridMultilevel"/>
    <w:tmpl w:val="7B6A2740"/>
    <w:lvl w:ilvl="0" w:tplc="FFFFFFFF">
      <w:start w:val="1"/>
      <w:numFmt w:val="decimal"/>
      <w:lvlText w:val="%1."/>
      <w:lvlJc w:val="left"/>
      <w:pPr>
        <w:ind w:left="1215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935" w:hanging="360"/>
      </w:pPr>
    </w:lvl>
    <w:lvl w:ilvl="2" w:tplc="FFFFFFFF" w:tentative="1">
      <w:start w:val="1"/>
      <w:numFmt w:val="lowerRoman"/>
      <w:lvlText w:val="%3."/>
      <w:lvlJc w:val="right"/>
      <w:pPr>
        <w:ind w:left="2655" w:hanging="180"/>
      </w:pPr>
    </w:lvl>
    <w:lvl w:ilvl="3" w:tplc="FFFFFFFF" w:tentative="1">
      <w:start w:val="1"/>
      <w:numFmt w:val="decimal"/>
      <w:lvlText w:val="%4."/>
      <w:lvlJc w:val="left"/>
      <w:pPr>
        <w:ind w:left="3375" w:hanging="360"/>
      </w:pPr>
    </w:lvl>
    <w:lvl w:ilvl="4" w:tplc="FFFFFFFF" w:tentative="1">
      <w:start w:val="1"/>
      <w:numFmt w:val="lowerLetter"/>
      <w:lvlText w:val="%5."/>
      <w:lvlJc w:val="left"/>
      <w:pPr>
        <w:ind w:left="4095" w:hanging="360"/>
      </w:pPr>
    </w:lvl>
    <w:lvl w:ilvl="5" w:tplc="FFFFFFFF" w:tentative="1">
      <w:start w:val="1"/>
      <w:numFmt w:val="lowerRoman"/>
      <w:lvlText w:val="%6."/>
      <w:lvlJc w:val="right"/>
      <w:pPr>
        <w:ind w:left="4815" w:hanging="180"/>
      </w:pPr>
    </w:lvl>
    <w:lvl w:ilvl="6" w:tplc="FFFFFFFF" w:tentative="1">
      <w:start w:val="1"/>
      <w:numFmt w:val="decimal"/>
      <w:lvlText w:val="%7."/>
      <w:lvlJc w:val="left"/>
      <w:pPr>
        <w:ind w:left="5535" w:hanging="360"/>
      </w:pPr>
    </w:lvl>
    <w:lvl w:ilvl="7" w:tplc="FFFFFFFF" w:tentative="1">
      <w:start w:val="1"/>
      <w:numFmt w:val="lowerLetter"/>
      <w:lvlText w:val="%8."/>
      <w:lvlJc w:val="left"/>
      <w:pPr>
        <w:ind w:left="6255" w:hanging="360"/>
      </w:pPr>
    </w:lvl>
    <w:lvl w:ilvl="8" w:tplc="FFFFFFFF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35">
    <w:nsid w:val="6A97651D"/>
    <w:multiLevelType w:val="hybridMultilevel"/>
    <w:tmpl w:val="BF0A70AC"/>
    <w:lvl w:ilvl="0" w:tplc="3A5E8F0A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BB3747E"/>
    <w:multiLevelType w:val="hybridMultilevel"/>
    <w:tmpl w:val="0CBAA228"/>
    <w:lvl w:ilvl="0" w:tplc="FFFFFFFF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6E54532A"/>
    <w:multiLevelType w:val="hybridMultilevel"/>
    <w:tmpl w:val="6310C4C0"/>
    <w:lvl w:ilvl="0" w:tplc="644E9FAA">
      <w:start w:val="2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F0025EE"/>
    <w:multiLevelType w:val="hybridMultilevel"/>
    <w:tmpl w:val="ABE4B670"/>
    <w:lvl w:ilvl="0" w:tplc="3A5E8F0A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F8C28A8"/>
    <w:multiLevelType w:val="hybridMultilevel"/>
    <w:tmpl w:val="F70E61B6"/>
    <w:lvl w:ilvl="0" w:tplc="FFFFFFF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788" w:hanging="360"/>
      </w:pPr>
    </w:lvl>
    <w:lvl w:ilvl="2" w:tplc="FFFFFFFF">
      <w:start w:val="1"/>
      <w:numFmt w:val="lowerRoman"/>
      <w:lvlText w:val="%3."/>
      <w:lvlJc w:val="right"/>
      <w:pPr>
        <w:ind w:left="2508" w:hanging="180"/>
      </w:pPr>
    </w:lvl>
    <w:lvl w:ilvl="3" w:tplc="FFFFFFFF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0">
    <w:nsid w:val="72B85E9A"/>
    <w:multiLevelType w:val="hybridMultilevel"/>
    <w:tmpl w:val="25F8F44E"/>
    <w:lvl w:ilvl="0" w:tplc="3A5E8F0A">
      <w:start w:val="1"/>
      <w:numFmt w:val="decimal"/>
      <w:lvlText w:val="%1."/>
      <w:lvlJc w:val="left"/>
      <w:pPr>
        <w:ind w:left="243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085" w:hanging="360"/>
      </w:pPr>
    </w:lvl>
    <w:lvl w:ilvl="2" w:tplc="0415001B" w:tentative="1">
      <w:start w:val="1"/>
      <w:numFmt w:val="lowerRoman"/>
      <w:lvlText w:val="%3."/>
      <w:lvlJc w:val="right"/>
      <w:pPr>
        <w:ind w:left="2805" w:hanging="180"/>
      </w:pPr>
    </w:lvl>
    <w:lvl w:ilvl="3" w:tplc="0415000F" w:tentative="1">
      <w:start w:val="1"/>
      <w:numFmt w:val="decimal"/>
      <w:lvlText w:val="%4."/>
      <w:lvlJc w:val="left"/>
      <w:pPr>
        <w:ind w:left="3525" w:hanging="360"/>
      </w:pPr>
    </w:lvl>
    <w:lvl w:ilvl="4" w:tplc="04150019" w:tentative="1">
      <w:start w:val="1"/>
      <w:numFmt w:val="lowerLetter"/>
      <w:lvlText w:val="%5."/>
      <w:lvlJc w:val="left"/>
      <w:pPr>
        <w:ind w:left="4245" w:hanging="360"/>
      </w:pPr>
    </w:lvl>
    <w:lvl w:ilvl="5" w:tplc="0415001B" w:tentative="1">
      <w:start w:val="1"/>
      <w:numFmt w:val="lowerRoman"/>
      <w:lvlText w:val="%6."/>
      <w:lvlJc w:val="right"/>
      <w:pPr>
        <w:ind w:left="4965" w:hanging="180"/>
      </w:pPr>
    </w:lvl>
    <w:lvl w:ilvl="6" w:tplc="0415000F" w:tentative="1">
      <w:start w:val="1"/>
      <w:numFmt w:val="decimal"/>
      <w:lvlText w:val="%7."/>
      <w:lvlJc w:val="left"/>
      <w:pPr>
        <w:ind w:left="5685" w:hanging="360"/>
      </w:pPr>
    </w:lvl>
    <w:lvl w:ilvl="7" w:tplc="04150019" w:tentative="1">
      <w:start w:val="1"/>
      <w:numFmt w:val="lowerLetter"/>
      <w:lvlText w:val="%8."/>
      <w:lvlJc w:val="left"/>
      <w:pPr>
        <w:ind w:left="6405" w:hanging="360"/>
      </w:pPr>
    </w:lvl>
    <w:lvl w:ilvl="8" w:tplc="0415001B" w:tentative="1">
      <w:start w:val="1"/>
      <w:numFmt w:val="lowerRoman"/>
      <w:lvlText w:val="%9."/>
      <w:lvlJc w:val="right"/>
      <w:pPr>
        <w:ind w:left="7125" w:hanging="180"/>
      </w:pPr>
    </w:lvl>
  </w:abstractNum>
  <w:abstractNum w:abstractNumId="41">
    <w:nsid w:val="767834CC"/>
    <w:multiLevelType w:val="hybridMultilevel"/>
    <w:tmpl w:val="79F884C8"/>
    <w:lvl w:ilvl="0" w:tplc="145C881E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D160DD4"/>
    <w:multiLevelType w:val="hybridMultilevel"/>
    <w:tmpl w:val="5E94D740"/>
    <w:lvl w:ilvl="0" w:tplc="FFFFFFF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42"/>
  </w:num>
  <w:num w:numId="2">
    <w:abstractNumId w:val="8"/>
  </w:num>
  <w:num w:numId="3">
    <w:abstractNumId w:val="1"/>
  </w:num>
  <w:num w:numId="4">
    <w:abstractNumId w:val="34"/>
  </w:num>
  <w:num w:numId="5">
    <w:abstractNumId w:val="21"/>
  </w:num>
  <w:num w:numId="6">
    <w:abstractNumId w:val="39"/>
  </w:num>
  <w:num w:numId="7">
    <w:abstractNumId w:val="17"/>
  </w:num>
  <w:num w:numId="8">
    <w:abstractNumId w:val="3"/>
  </w:num>
  <w:num w:numId="9">
    <w:abstractNumId w:val="13"/>
  </w:num>
  <w:num w:numId="10">
    <w:abstractNumId w:val="5"/>
  </w:num>
  <w:num w:numId="11">
    <w:abstractNumId w:val="29"/>
  </w:num>
  <w:num w:numId="12">
    <w:abstractNumId w:val="20"/>
  </w:num>
  <w:num w:numId="13">
    <w:abstractNumId w:val="15"/>
  </w:num>
  <w:num w:numId="14">
    <w:abstractNumId w:val="25"/>
  </w:num>
  <w:num w:numId="15">
    <w:abstractNumId w:val="6"/>
  </w:num>
  <w:num w:numId="16">
    <w:abstractNumId w:val="23"/>
  </w:num>
  <w:num w:numId="17">
    <w:abstractNumId w:val="27"/>
  </w:num>
  <w:num w:numId="18">
    <w:abstractNumId w:val="30"/>
  </w:num>
  <w:num w:numId="19">
    <w:abstractNumId w:val="7"/>
  </w:num>
  <w:num w:numId="20">
    <w:abstractNumId w:val="9"/>
  </w:num>
  <w:num w:numId="21">
    <w:abstractNumId w:val="14"/>
  </w:num>
  <w:num w:numId="22">
    <w:abstractNumId w:val="36"/>
  </w:num>
  <w:num w:numId="23">
    <w:abstractNumId w:val="33"/>
  </w:num>
  <w:num w:numId="24">
    <w:abstractNumId w:val="19"/>
  </w:num>
  <w:num w:numId="25">
    <w:abstractNumId w:val="10"/>
  </w:num>
  <w:num w:numId="26">
    <w:abstractNumId w:val="4"/>
  </w:num>
  <w:num w:numId="27">
    <w:abstractNumId w:val="28"/>
  </w:num>
  <w:num w:numId="28">
    <w:abstractNumId w:val="0"/>
  </w:num>
  <w:num w:numId="29">
    <w:abstractNumId w:val="12"/>
  </w:num>
  <w:num w:numId="30">
    <w:abstractNumId w:val="41"/>
  </w:num>
  <w:num w:numId="31">
    <w:abstractNumId w:val="22"/>
  </w:num>
  <w:num w:numId="32">
    <w:abstractNumId w:val="26"/>
  </w:num>
  <w:num w:numId="33">
    <w:abstractNumId w:val="37"/>
  </w:num>
  <w:num w:numId="34">
    <w:abstractNumId w:val="32"/>
  </w:num>
  <w:num w:numId="35">
    <w:abstractNumId w:val="16"/>
  </w:num>
  <w:num w:numId="36">
    <w:abstractNumId w:val="2"/>
  </w:num>
  <w:num w:numId="37">
    <w:abstractNumId w:val="24"/>
  </w:num>
  <w:num w:numId="38">
    <w:abstractNumId w:val="35"/>
  </w:num>
  <w:num w:numId="39">
    <w:abstractNumId w:val="38"/>
  </w:num>
  <w:num w:numId="40">
    <w:abstractNumId w:val="40"/>
  </w:num>
  <w:num w:numId="41">
    <w:abstractNumId w:val="31"/>
  </w:num>
  <w:num w:numId="42">
    <w:abstractNumId w:val="11"/>
  </w:num>
  <w:num w:numId="43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E0D3C"/>
    <w:rsid w:val="00000379"/>
    <w:rsid w:val="0000315B"/>
    <w:rsid w:val="000969BC"/>
    <w:rsid w:val="0014753A"/>
    <w:rsid w:val="00147A65"/>
    <w:rsid w:val="00164B0F"/>
    <w:rsid w:val="001C2848"/>
    <w:rsid w:val="002248F3"/>
    <w:rsid w:val="00232C50"/>
    <w:rsid w:val="00286A2A"/>
    <w:rsid w:val="003B5341"/>
    <w:rsid w:val="003B5E90"/>
    <w:rsid w:val="003D1A2D"/>
    <w:rsid w:val="003E1A43"/>
    <w:rsid w:val="004352B8"/>
    <w:rsid w:val="0048577F"/>
    <w:rsid w:val="004920FE"/>
    <w:rsid w:val="004F0041"/>
    <w:rsid w:val="006806CE"/>
    <w:rsid w:val="0077198D"/>
    <w:rsid w:val="007768C1"/>
    <w:rsid w:val="007B6147"/>
    <w:rsid w:val="007C350F"/>
    <w:rsid w:val="008015BE"/>
    <w:rsid w:val="009400DE"/>
    <w:rsid w:val="00A87A47"/>
    <w:rsid w:val="00BA1F0B"/>
    <w:rsid w:val="00BF391E"/>
    <w:rsid w:val="00CE0D3C"/>
    <w:rsid w:val="00CF0B91"/>
    <w:rsid w:val="00CF6911"/>
    <w:rsid w:val="00E06099"/>
    <w:rsid w:val="00EB2D23"/>
    <w:rsid w:val="00F11618"/>
    <w:rsid w:val="00F44974"/>
    <w:rsid w:val="00F47AC6"/>
    <w:rsid w:val="00FD0B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E0D3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qFormat/>
    <w:rsid w:val="00CE0D3C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Nagwek3">
    <w:name w:val="heading 3"/>
    <w:basedOn w:val="Normalny"/>
    <w:next w:val="Normalny"/>
    <w:link w:val="Nagwek3Znak"/>
    <w:qFormat/>
    <w:rsid w:val="00CE0D3C"/>
    <w:pPr>
      <w:keepNext/>
      <w:ind w:left="708" w:hanging="708"/>
      <w:jc w:val="center"/>
      <w:outlineLvl w:val="2"/>
    </w:pPr>
    <w:rPr>
      <w:b/>
      <w:bCs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rsid w:val="00CE0D3C"/>
    <w:rPr>
      <w:rFonts w:ascii="Cambria" w:eastAsia="Times New Roman" w:hAnsi="Cambria" w:cs="Times New Roman"/>
      <w:b/>
      <w:bCs/>
      <w:kern w:val="32"/>
      <w:sz w:val="32"/>
      <w:szCs w:val="32"/>
      <w:lang w:eastAsia="pl-PL"/>
    </w:rPr>
  </w:style>
  <w:style w:type="character" w:customStyle="1" w:styleId="Nagwek3Znak">
    <w:name w:val="Nagłówek 3 Znak"/>
    <w:basedOn w:val="Domylnaczcionkaakapitu"/>
    <w:link w:val="Nagwek3"/>
    <w:rsid w:val="00CE0D3C"/>
    <w:rPr>
      <w:rFonts w:ascii="Times New Roman" w:eastAsia="Times New Roman" w:hAnsi="Times New Roman" w:cs="Times New Roman"/>
      <w:b/>
      <w:bCs/>
      <w:sz w:val="24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CE0D3C"/>
    <w:pPr>
      <w:jc w:val="center"/>
    </w:pPr>
    <w:rPr>
      <w:b/>
      <w:bCs/>
      <w:lang w:eastAsia="en-US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CE0D3C"/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Spistreci1">
    <w:name w:val="toc 1"/>
    <w:basedOn w:val="Normalny"/>
    <w:next w:val="Normalny"/>
    <w:uiPriority w:val="39"/>
    <w:qFormat/>
    <w:rsid w:val="00CE0D3C"/>
    <w:pPr>
      <w:spacing w:line="360" w:lineRule="auto"/>
      <w:ind w:firstLine="420"/>
      <w:jc w:val="both"/>
    </w:pPr>
    <w:rPr>
      <w:b/>
      <w:szCs w:val="20"/>
    </w:rPr>
  </w:style>
  <w:style w:type="character" w:styleId="Hipercze">
    <w:name w:val="Hyperlink"/>
    <w:basedOn w:val="Domylnaczcionkaakapitu"/>
    <w:uiPriority w:val="99"/>
    <w:unhideWhenUsed/>
    <w:rsid w:val="00CE0D3C"/>
    <w:rPr>
      <w:color w:val="0000FF"/>
      <w:u w:val="single"/>
    </w:rPr>
  </w:style>
  <w:style w:type="paragraph" w:styleId="Nagwek">
    <w:name w:val="header"/>
    <w:basedOn w:val="Normalny"/>
    <w:link w:val="NagwekZnak"/>
    <w:semiHidden/>
    <w:rsid w:val="00CE0D3C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semiHidden/>
    <w:rsid w:val="00CE0D3C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rsid w:val="00CE0D3C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CE0D3C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3">
    <w:name w:val="toc 3"/>
    <w:basedOn w:val="Normalny"/>
    <w:next w:val="Normalny"/>
    <w:autoRedefine/>
    <w:uiPriority w:val="39"/>
    <w:qFormat/>
    <w:rsid w:val="00CE0D3C"/>
    <w:pPr>
      <w:tabs>
        <w:tab w:val="left" w:pos="1100"/>
        <w:tab w:val="right" w:leader="dot" w:pos="9062"/>
      </w:tabs>
      <w:ind w:left="480"/>
    </w:pPr>
    <w:rPr>
      <w:noProof/>
      <w:color w:val="000000"/>
    </w:rPr>
  </w:style>
  <w:style w:type="character" w:styleId="Pogrubienie">
    <w:name w:val="Strong"/>
    <w:basedOn w:val="Domylnaczcionkaakapitu"/>
    <w:qFormat/>
    <w:rsid w:val="00CE0D3C"/>
    <w:rPr>
      <w:b/>
      <w:bCs/>
    </w:rPr>
  </w:style>
  <w:style w:type="paragraph" w:styleId="Akapitzlist">
    <w:name w:val="List Paragraph"/>
    <w:basedOn w:val="Normalny"/>
    <w:uiPriority w:val="34"/>
    <w:qFormat/>
    <w:rsid w:val="00CF6911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</TotalTime>
  <Pages>1</Pages>
  <Words>2655</Words>
  <Characters>15934</Characters>
  <Application>Microsoft Office Word</Application>
  <DocSecurity>0</DocSecurity>
  <Lines>132</Lines>
  <Paragraphs>37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HK</Company>
  <LinksUpToDate>false</LinksUpToDate>
  <CharactersWithSpaces>185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ezes</dc:creator>
  <cp:keywords/>
  <dc:description/>
  <cp:lastModifiedBy>Prezes</cp:lastModifiedBy>
  <cp:revision>14</cp:revision>
  <dcterms:created xsi:type="dcterms:W3CDTF">2011-11-10T12:20:00Z</dcterms:created>
  <dcterms:modified xsi:type="dcterms:W3CDTF">2012-03-25T18:48:00Z</dcterms:modified>
</cp:coreProperties>
</file>